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US"/>
        </w:rPr>
        <w:id w:val="-346694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8720"/>
          </w:tblGrid>
          <w:tr w:rsidR="00A167A6" w:rsidRPr="00F203D7" w14:paraId="3BA9742A" w14:textId="77777777">
            <w:trPr>
              <w:trHeight w:val="2880"/>
              <w:jc w:val="center"/>
            </w:trPr>
            <w:tc>
              <w:tcPr>
                <w:tcW w:w="5000" w:type="pct"/>
              </w:tcPr>
              <w:p w14:paraId="74960E24" w14:textId="6D0C9434" w:rsidR="00A167A6" w:rsidRPr="00F203D7" w:rsidRDefault="00A167A6" w:rsidP="00A167A6">
                <w:pPr>
                  <w:pStyle w:val="NoSpacing"/>
                  <w:jc w:val="center"/>
                  <w:rPr>
                    <w:rFonts w:asciiTheme="majorHAnsi" w:eastAsiaTheme="majorEastAsia" w:hAnsiTheme="majorHAnsi" w:cstheme="majorBidi"/>
                    <w:caps/>
                    <w:lang w:val="en-US"/>
                  </w:rPr>
                </w:pPr>
              </w:p>
            </w:tc>
          </w:tr>
          <w:tr w:rsidR="00A167A6" w:rsidRPr="00F203D7" w14:paraId="448134CB" w14:textId="77777777">
            <w:trPr>
              <w:trHeight w:val="1440"/>
              <w:jc w:val="center"/>
            </w:trPr>
            <w:sdt>
              <w:sdtPr>
                <w:rPr>
                  <w:rStyle w:val="TitleChar"/>
                </w:rPr>
                <w:alias w:val="Title"/>
                <w:id w:val="15524250"/>
                <w:dataBinding w:prefixMappings="xmlns:ns0='http://schemas.openxmlformats.org/package/2006/metadata/core-properties' xmlns:ns1='http://purl.org/dc/elements/1.1/'" w:xpath="/ns0:coreProperties[1]/ns1:title[1]" w:storeItemID="{6C3C8BC8-F283-45AE-878A-BAB7291924A1}"/>
                <w:text/>
              </w:sdtPr>
              <w:sdtEndPr>
                <w:rPr>
                  <w:rStyle w:val="TitleChar"/>
                </w:rPr>
              </w:sdtEndPr>
              <w:sdtContent>
                <w:tc>
                  <w:tcPr>
                    <w:tcW w:w="5000" w:type="pct"/>
                    <w:tcBorders>
                      <w:bottom w:val="single" w:sz="4" w:space="0" w:color="4F81BD" w:themeColor="accent1"/>
                    </w:tcBorders>
                    <w:vAlign w:val="center"/>
                  </w:tcPr>
                  <w:p w14:paraId="6EDA371D" w14:textId="1D9C7644" w:rsidR="00A167A6" w:rsidRPr="00F203D7" w:rsidRDefault="00A167A6">
                    <w:pPr>
                      <w:pStyle w:val="NoSpacing"/>
                      <w:jc w:val="center"/>
                      <w:rPr>
                        <w:rFonts w:asciiTheme="majorHAnsi" w:eastAsiaTheme="majorEastAsia" w:hAnsiTheme="majorHAnsi" w:cstheme="majorBidi"/>
                        <w:sz w:val="80"/>
                        <w:szCs w:val="80"/>
                        <w:lang w:val="en-US"/>
                      </w:rPr>
                    </w:pPr>
                    <w:r w:rsidRPr="007F523B">
                      <w:rPr>
                        <w:rStyle w:val="TitleChar"/>
                      </w:rPr>
                      <w:t>Project #1</w:t>
                    </w:r>
                  </w:p>
                </w:tc>
              </w:sdtContent>
            </w:sdt>
          </w:tr>
          <w:tr w:rsidR="00A167A6" w:rsidRPr="00F203D7" w14:paraId="5D9C006C" w14:textId="77777777">
            <w:trPr>
              <w:trHeight w:val="720"/>
              <w:jc w:val="center"/>
            </w:trPr>
            <w:sdt>
              <w:sdtPr>
                <w:rPr>
                  <w:rStyle w:val="SubtitleChar"/>
                </w:rPr>
                <w:alias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SubtitleChar"/>
                </w:rPr>
              </w:sdtEndPr>
              <w:sdtContent>
                <w:tc>
                  <w:tcPr>
                    <w:tcW w:w="5000" w:type="pct"/>
                    <w:tcBorders>
                      <w:top w:val="single" w:sz="4" w:space="0" w:color="4F81BD" w:themeColor="accent1"/>
                    </w:tcBorders>
                    <w:vAlign w:val="center"/>
                  </w:tcPr>
                  <w:p w14:paraId="2BD320BF" w14:textId="3B89B41A" w:rsidR="00A167A6" w:rsidRPr="00F203D7" w:rsidRDefault="00A167A6">
                    <w:pPr>
                      <w:pStyle w:val="NoSpacing"/>
                      <w:jc w:val="center"/>
                      <w:rPr>
                        <w:rFonts w:asciiTheme="majorHAnsi" w:eastAsiaTheme="majorEastAsia" w:hAnsiTheme="majorHAnsi" w:cstheme="majorBidi"/>
                        <w:sz w:val="44"/>
                        <w:szCs w:val="44"/>
                        <w:lang w:val="en-US"/>
                      </w:rPr>
                    </w:pPr>
                    <w:r w:rsidRPr="007F523B">
                      <w:rPr>
                        <w:rStyle w:val="SubtitleChar"/>
                      </w:rPr>
                      <w:t>Enterprise Application Integration</w:t>
                    </w:r>
                  </w:p>
                </w:tc>
              </w:sdtContent>
            </w:sdt>
          </w:tr>
          <w:tr w:rsidR="00A167A6" w:rsidRPr="00F203D7" w14:paraId="733F439A" w14:textId="77777777">
            <w:trPr>
              <w:trHeight w:val="360"/>
              <w:jc w:val="center"/>
            </w:trPr>
            <w:tc>
              <w:tcPr>
                <w:tcW w:w="5000" w:type="pct"/>
                <w:vAlign w:val="center"/>
              </w:tcPr>
              <w:p w14:paraId="44C9228D" w14:textId="77777777" w:rsidR="00A167A6" w:rsidRPr="00F203D7" w:rsidRDefault="00A167A6">
                <w:pPr>
                  <w:pStyle w:val="NoSpacing"/>
                  <w:jc w:val="center"/>
                  <w:rPr>
                    <w:lang w:val="en-US"/>
                  </w:rPr>
                </w:pPr>
              </w:p>
            </w:tc>
          </w:tr>
          <w:tr w:rsidR="00A167A6" w:rsidRPr="0018303F" w14:paraId="7D34C5FC" w14:textId="77777777">
            <w:trPr>
              <w:trHeight w:val="360"/>
              <w:jc w:val="center"/>
            </w:trPr>
            <w:tc>
              <w:tcPr>
                <w:tcW w:w="5000" w:type="pct"/>
                <w:vAlign w:val="center"/>
              </w:tcPr>
              <w:p w14:paraId="5CA0CE78" w14:textId="213497B7" w:rsidR="00A167A6" w:rsidRPr="00D5020D" w:rsidRDefault="00A167A6" w:rsidP="00A167A6">
                <w:pPr>
                  <w:pStyle w:val="NoSpacing"/>
                  <w:jc w:val="center"/>
                  <w:rPr>
                    <w:b/>
                  </w:rPr>
                </w:pPr>
                <w:r w:rsidRPr="00D5020D">
                  <w:rPr>
                    <w:b/>
                  </w:rPr>
                  <w:t>João Ribeiro</w:t>
                </w:r>
              </w:p>
              <w:p w14:paraId="2CB119B9" w14:textId="77777777" w:rsidR="00A167A6" w:rsidRPr="00D5020D" w:rsidRDefault="00A167A6" w:rsidP="00A167A6">
                <w:pPr>
                  <w:pStyle w:val="NoSpacing"/>
                  <w:jc w:val="center"/>
                  <w:rPr>
                    <w:b/>
                  </w:rPr>
                </w:pPr>
                <w:r w:rsidRPr="00D5020D">
                  <w:rPr>
                    <w:b/>
                  </w:rPr>
                  <w:t>David Cruz</w:t>
                </w:r>
              </w:p>
              <w:p w14:paraId="6D4B9C02" w14:textId="77777777" w:rsidR="00A167A6" w:rsidRPr="00D5020D" w:rsidRDefault="00A167A6" w:rsidP="00A167A6">
                <w:pPr>
                  <w:pStyle w:val="NoSpacing"/>
                  <w:jc w:val="center"/>
                  <w:rPr>
                    <w:b/>
                  </w:rPr>
                </w:pPr>
                <w:r w:rsidRPr="00D5020D">
                  <w:rPr>
                    <w:b/>
                  </w:rPr>
                  <w:t>Filipe Norte</w:t>
                </w:r>
              </w:p>
              <w:p w14:paraId="5D11569E" w14:textId="79AD0239" w:rsidR="00A167A6" w:rsidRPr="00D5020D" w:rsidRDefault="00A167A6" w:rsidP="00A167A6">
                <w:pPr>
                  <w:pStyle w:val="NoSpacing"/>
                  <w:jc w:val="center"/>
                  <w:rPr>
                    <w:b/>
                  </w:rPr>
                </w:pPr>
              </w:p>
            </w:tc>
          </w:tr>
          <w:tr w:rsidR="00A167A6" w:rsidRPr="00F203D7" w14:paraId="422495AD" w14:textId="77777777">
            <w:trPr>
              <w:trHeight w:val="360"/>
              <w:jc w:val="center"/>
            </w:trPr>
            <w:tc>
              <w:tcPr>
                <w:tcW w:w="5000" w:type="pct"/>
                <w:vAlign w:val="center"/>
              </w:tcPr>
              <w:p w14:paraId="6C9C4589" w14:textId="0E765946" w:rsidR="00A167A6" w:rsidRPr="00F203D7" w:rsidRDefault="00A167A6" w:rsidP="00A167A6">
                <w:pPr>
                  <w:pStyle w:val="NoSpacing"/>
                  <w:jc w:val="center"/>
                  <w:rPr>
                    <w:b/>
                    <w:bCs/>
                    <w:lang w:val="en-US"/>
                  </w:rPr>
                </w:pPr>
                <w:r w:rsidRPr="00F203D7">
                  <w:rPr>
                    <w:b/>
                    <w:bCs/>
                    <w:lang w:val="en-US"/>
                  </w:rPr>
                  <w:t>12/10/2012</w:t>
                </w:r>
              </w:p>
            </w:tc>
          </w:tr>
        </w:tbl>
        <w:p w14:paraId="108EDFE6" w14:textId="77777777" w:rsidR="00A167A6" w:rsidRPr="00F203D7" w:rsidRDefault="00A167A6" w:rsidP="00B81369"/>
        <w:p w14:paraId="54302A0F" w14:textId="77777777" w:rsidR="00A167A6" w:rsidRPr="00F203D7" w:rsidRDefault="00A167A6" w:rsidP="00B81369"/>
        <w:tbl>
          <w:tblPr>
            <w:tblpPr w:leftFromText="187" w:rightFromText="187" w:horzAnchor="margin" w:tblpXSpec="center" w:tblpYSpec="bottom"/>
            <w:tblW w:w="5000" w:type="pct"/>
            <w:tblLook w:val="04A0" w:firstRow="1" w:lastRow="0" w:firstColumn="1" w:lastColumn="0" w:noHBand="0" w:noVBand="1"/>
          </w:tblPr>
          <w:tblGrid>
            <w:gridCol w:w="8720"/>
          </w:tblGrid>
          <w:tr w:rsidR="00A167A6" w:rsidRPr="00F203D7" w14:paraId="2D08ACF4" w14:textId="77777777">
            <w:tc>
              <w:tcPr>
                <w:tcW w:w="5000" w:type="pct"/>
              </w:tcPr>
              <w:p w14:paraId="56CA616E" w14:textId="66199C3E" w:rsidR="00A167A6" w:rsidRPr="00F203D7" w:rsidRDefault="00A167A6" w:rsidP="00A167A6">
                <w:pPr>
                  <w:pStyle w:val="NoSpacing"/>
                  <w:rPr>
                    <w:lang w:val="en-US"/>
                  </w:rPr>
                </w:pPr>
              </w:p>
            </w:tc>
          </w:tr>
        </w:tbl>
        <w:p w14:paraId="40DFC703" w14:textId="77777777" w:rsidR="00A167A6" w:rsidRPr="00F203D7" w:rsidRDefault="00A167A6" w:rsidP="00B81369"/>
        <w:p w14:paraId="514F91B8" w14:textId="2D97F249" w:rsidR="00A167A6" w:rsidRPr="00F203D7" w:rsidRDefault="00A167A6" w:rsidP="00B81369">
          <w:pPr>
            <w:rPr>
              <w:rFonts w:eastAsiaTheme="majorEastAsia"/>
            </w:rPr>
          </w:pPr>
          <w:r w:rsidRPr="00F203D7">
            <w:br w:type="page"/>
          </w:r>
        </w:p>
      </w:sdtContent>
    </w:sdt>
    <w:p w14:paraId="309BD1C4" w14:textId="77777777" w:rsidR="000707F7" w:rsidRDefault="000707F7" w:rsidP="00B81369">
      <w:pPr>
        <w:pStyle w:val="Heading1"/>
      </w:pPr>
      <w:r>
        <w:lastRenderedPageBreak/>
        <w:t>Introduction</w:t>
      </w:r>
    </w:p>
    <w:p w14:paraId="60A4A3FC" w14:textId="20DF1B88" w:rsidR="000707F7" w:rsidRPr="000707F7" w:rsidRDefault="000707F7" w:rsidP="000707F7">
      <w:r>
        <w:t xml:space="preserve">The current report provides a description of the solution implemented for project 1. It includes static and dynamic perspectives of the architecture and an explanation of some of the major design decisions. </w:t>
      </w:r>
    </w:p>
    <w:p w14:paraId="18AF4FC9" w14:textId="64CB2704" w:rsidR="00D3456F" w:rsidRDefault="007A1D0E" w:rsidP="00B81369">
      <w:pPr>
        <w:pStyle w:val="Heading1"/>
      </w:pPr>
      <w:r w:rsidRPr="00F203D7">
        <w:t>Architecture Description</w:t>
      </w:r>
    </w:p>
    <w:p w14:paraId="6BABFABA" w14:textId="77777777" w:rsidR="00F34756" w:rsidRDefault="00F34756" w:rsidP="00F34756">
      <w:pPr>
        <w:pStyle w:val="Heading2"/>
      </w:pPr>
      <w:r w:rsidRPr="00F203D7">
        <w:t>Dynamic View</w:t>
      </w:r>
    </w:p>
    <w:p w14:paraId="3FBEB42C" w14:textId="6A0807CC" w:rsidR="00F34756" w:rsidRPr="00D57C6E" w:rsidRDefault="00F34756" w:rsidP="00F34756">
      <w:r>
        <w:t xml:space="preserve">The system is composed by two daemons that register themselves into the JMS topic and subscribes to a defined topic that would be feed with data information extracted from the </w:t>
      </w:r>
      <w:proofErr w:type="spellStart"/>
      <w:r>
        <w:t>WebProbe</w:t>
      </w:r>
      <w:proofErr w:type="spellEnd"/>
      <w:r>
        <w:t>. Each of the daemons receives data from the channel and handles the information in different ways. The following dynamic diagram describes the overall system structure of it.</w:t>
      </w:r>
    </w:p>
    <w:p w14:paraId="1212C68B" w14:textId="77777777" w:rsidR="00F34756" w:rsidRDefault="00F34756" w:rsidP="00F34756">
      <w:pPr>
        <w:pStyle w:val="Caption"/>
        <w:jc w:val="both"/>
      </w:pPr>
      <w:r w:rsidRPr="00956AE5">
        <w:drawing>
          <wp:inline distT="0" distB="0" distL="0" distR="0" wp14:anchorId="35CBD4D9" wp14:editId="67B1576E">
            <wp:extent cx="5400040" cy="263367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2633673"/>
                    </a:xfrm>
                    <a:prstGeom prst="rect">
                      <a:avLst/>
                    </a:prstGeom>
                    <a:noFill/>
                    <a:ln>
                      <a:noFill/>
                    </a:ln>
                  </pic:spPr>
                </pic:pic>
              </a:graphicData>
            </a:graphic>
          </wp:inline>
        </w:drawing>
      </w:r>
    </w:p>
    <w:p w14:paraId="75576BB4" w14:textId="77777777" w:rsidR="00F34756" w:rsidRPr="00F203D7" w:rsidRDefault="00F34756" w:rsidP="00F34756">
      <w:pPr>
        <w:pStyle w:val="Caption"/>
      </w:pPr>
      <w:r>
        <w:t xml:space="preserve">Figure </w:t>
      </w:r>
      <w:r>
        <w:fldChar w:fldCharType="begin"/>
      </w:r>
      <w:r>
        <w:instrText xml:space="preserve"> SEQ Figure \* ARABIC </w:instrText>
      </w:r>
      <w:r>
        <w:fldChar w:fldCharType="separate"/>
      </w:r>
      <w:r>
        <w:t>1</w:t>
      </w:r>
      <w:r>
        <w:fldChar w:fldCharType="end"/>
      </w:r>
      <w:r>
        <w:t xml:space="preserve"> – Dynamic view of the system</w:t>
      </w:r>
    </w:p>
    <w:p w14:paraId="18AF4FCA" w14:textId="77777777" w:rsidR="007A1D0E" w:rsidRPr="00F203D7" w:rsidRDefault="007A1D0E" w:rsidP="00B81369">
      <w:pPr>
        <w:pStyle w:val="Heading2"/>
      </w:pPr>
      <w:r w:rsidRPr="00F203D7">
        <w:t>Static View</w:t>
      </w:r>
    </w:p>
    <w:p w14:paraId="3BCBD23A" w14:textId="22CDD969" w:rsidR="00001E46" w:rsidRPr="00F203D7" w:rsidRDefault="00001E46" w:rsidP="00B81369">
      <w:r w:rsidRPr="00F203D7">
        <w:t>The project is composed by different packages with different responsibilities on the overall project. The following table gives a brief overview of their responsibilities and relevant information:</w:t>
      </w:r>
    </w:p>
    <w:tbl>
      <w:tblPr>
        <w:tblStyle w:val="MediumShading1-Accent1"/>
        <w:tblW w:w="0" w:type="auto"/>
        <w:tblLook w:val="04A0" w:firstRow="1" w:lastRow="0" w:firstColumn="1" w:lastColumn="0" w:noHBand="0" w:noVBand="1"/>
      </w:tblPr>
      <w:tblGrid>
        <w:gridCol w:w="4360"/>
        <w:gridCol w:w="4360"/>
      </w:tblGrid>
      <w:tr w:rsidR="00001E46" w:rsidRPr="00F203D7" w14:paraId="26D14D84" w14:textId="77777777" w:rsidTr="00001E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54B69D52" w14:textId="4F2AEAD2" w:rsidR="00001E46" w:rsidRPr="00F203D7" w:rsidRDefault="00001E46" w:rsidP="00421CDA">
            <w:pPr>
              <w:ind w:firstLine="0"/>
            </w:pPr>
            <w:r w:rsidRPr="00F203D7">
              <w:t>Package</w:t>
            </w:r>
          </w:p>
        </w:tc>
        <w:tc>
          <w:tcPr>
            <w:tcW w:w="4360" w:type="dxa"/>
          </w:tcPr>
          <w:p w14:paraId="7CBE2D00" w14:textId="3C7F6297" w:rsidR="00001E46" w:rsidRPr="00F203D7" w:rsidRDefault="00001E46" w:rsidP="00421CDA">
            <w:pPr>
              <w:ind w:firstLine="0"/>
              <w:cnfStyle w:val="100000000000" w:firstRow="1" w:lastRow="0" w:firstColumn="0" w:lastColumn="0" w:oddVBand="0" w:evenVBand="0" w:oddHBand="0" w:evenHBand="0" w:firstRowFirstColumn="0" w:firstRowLastColumn="0" w:lastRowFirstColumn="0" w:lastRowLastColumn="0"/>
            </w:pPr>
            <w:proofErr w:type="spellStart"/>
            <w:r w:rsidRPr="00F203D7">
              <w:t>Responsabilities</w:t>
            </w:r>
            <w:proofErr w:type="spellEnd"/>
          </w:p>
        </w:tc>
      </w:tr>
      <w:tr w:rsidR="00001E46" w:rsidRPr="00F203D7" w14:paraId="079623E1" w14:textId="77777777" w:rsidTr="00001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469785D0" w14:textId="5A834592" w:rsidR="00001E46" w:rsidRPr="00F203D7" w:rsidRDefault="00AC7661" w:rsidP="001210A4">
            <w:pPr>
              <w:pStyle w:val="NoSpacing"/>
              <w:rPr>
                <w:lang w:val="en-US"/>
              </w:rPr>
            </w:pPr>
            <w:proofErr w:type="spellStart"/>
            <w:r w:rsidRPr="00F203D7">
              <w:rPr>
                <w:lang w:val="en-US"/>
              </w:rPr>
              <w:t>eai.msejdf.apps</w:t>
            </w:r>
            <w:proofErr w:type="spellEnd"/>
          </w:p>
        </w:tc>
        <w:tc>
          <w:tcPr>
            <w:tcW w:w="4360" w:type="dxa"/>
          </w:tcPr>
          <w:p w14:paraId="3DF553A1" w14:textId="2D29A992" w:rsidR="00001E46" w:rsidRPr="00F203D7" w:rsidRDefault="00526F5F" w:rsidP="001210A4">
            <w:pPr>
              <w:pStyle w:val="NoSpacing"/>
              <w:cnfStyle w:val="000000100000" w:firstRow="0" w:lastRow="0" w:firstColumn="0" w:lastColumn="0" w:oddVBand="0" w:evenVBand="0" w:oddHBand="1" w:evenHBand="0" w:firstRowFirstColumn="0" w:firstRowLastColumn="0" w:lastRowFirstColumn="0" w:lastRowLastColumn="0"/>
              <w:rPr>
                <w:lang w:val="en-US"/>
              </w:rPr>
            </w:pPr>
            <w:r w:rsidRPr="00F203D7">
              <w:rPr>
                <w:lang w:val="en-US"/>
              </w:rPr>
              <w:t>Contains the main probe class that extracts the information from external sources into the system</w:t>
            </w:r>
          </w:p>
        </w:tc>
      </w:tr>
      <w:tr w:rsidR="00AC7661" w:rsidRPr="00F203D7" w14:paraId="454DA292" w14:textId="77777777" w:rsidTr="00001E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2CA43C6A" w14:textId="75CFEC83" w:rsidR="00AC7661" w:rsidRPr="00F203D7" w:rsidRDefault="00AC7661" w:rsidP="001210A4">
            <w:pPr>
              <w:pStyle w:val="NoSpacing"/>
              <w:rPr>
                <w:lang w:val="en-US"/>
              </w:rPr>
            </w:pPr>
            <w:proofErr w:type="spellStart"/>
            <w:r w:rsidRPr="00F203D7">
              <w:rPr>
                <w:lang w:val="en-US"/>
              </w:rPr>
              <w:t>eai.msejdf.config</w:t>
            </w:r>
            <w:proofErr w:type="spellEnd"/>
          </w:p>
        </w:tc>
        <w:tc>
          <w:tcPr>
            <w:tcW w:w="4360" w:type="dxa"/>
          </w:tcPr>
          <w:p w14:paraId="33AE6B0D" w14:textId="54CC66C3" w:rsidR="00AC7661" w:rsidRPr="00F203D7" w:rsidRDefault="00526F5F" w:rsidP="001210A4">
            <w:pPr>
              <w:pStyle w:val="NoSpacing"/>
              <w:cnfStyle w:val="000000010000" w:firstRow="0" w:lastRow="0" w:firstColumn="0" w:lastColumn="0" w:oddVBand="0" w:evenVBand="0" w:oddHBand="0" w:evenHBand="1" w:firstRowFirstColumn="0" w:firstRowLastColumn="0" w:lastRowFirstColumn="0" w:lastRowLastColumn="0"/>
              <w:rPr>
                <w:lang w:val="en-US"/>
              </w:rPr>
            </w:pPr>
            <w:r w:rsidRPr="00F203D7">
              <w:rPr>
                <w:lang w:val="en-US"/>
              </w:rPr>
              <w:t>Handles all the configuration settings required by the system</w:t>
            </w:r>
          </w:p>
        </w:tc>
      </w:tr>
      <w:tr w:rsidR="00001E46" w:rsidRPr="00F203D7" w14:paraId="1E842923" w14:textId="77777777" w:rsidTr="00001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25EB20CB" w14:textId="71F6A5E3" w:rsidR="00001E46" w:rsidRPr="00F203D7" w:rsidRDefault="00AC7661" w:rsidP="001210A4">
            <w:pPr>
              <w:pStyle w:val="NoSpacing"/>
              <w:rPr>
                <w:lang w:val="en-US"/>
              </w:rPr>
            </w:pPr>
            <w:proofErr w:type="spellStart"/>
            <w:r w:rsidRPr="00F203D7">
              <w:rPr>
                <w:lang w:val="en-US"/>
              </w:rPr>
              <w:t>eai.msejdf.daemons</w:t>
            </w:r>
            <w:proofErr w:type="spellEnd"/>
          </w:p>
        </w:tc>
        <w:tc>
          <w:tcPr>
            <w:tcW w:w="4360" w:type="dxa"/>
          </w:tcPr>
          <w:p w14:paraId="4855CC1C" w14:textId="495B1327" w:rsidR="00001E46" w:rsidRPr="00F203D7" w:rsidRDefault="00526F5F" w:rsidP="001210A4">
            <w:pPr>
              <w:pStyle w:val="NoSpacing"/>
              <w:cnfStyle w:val="000000100000" w:firstRow="0" w:lastRow="0" w:firstColumn="0" w:lastColumn="0" w:oddVBand="0" w:evenVBand="0" w:oddHBand="1" w:evenHBand="0" w:firstRowFirstColumn="0" w:firstRowLastColumn="0" w:lastRowFirstColumn="0" w:lastRowLastColumn="0"/>
              <w:rPr>
                <w:lang w:val="en-US"/>
              </w:rPr>
            </w:pPr>
            <w:r w:rsidRPr="00F203D7">
              <w:rPr>
                <w:lang w:val="en-US"/>
              </w:rPr>
              <w:t>Contains all the relevant classe</w:t>
            </w:r>
            <w:r w:rsidR="00941AD0" w:rsidRPr="00F203D7">
              <w:rPr>
                <w:lang w:val="en-US"/>
              </w:rPr>
              <w:t>s re</w:t>
            </w:r>
            <w:r w:rsidRPr="00F203D7">
              <w:rPr>
                <w:lang w:val="en-US"/>
              </w:rPr>
              <w:t>l</w:t>
            </w:r>
            <w:r w:rsidR="00941AD0" w:rsidRPr="00F203D7">
              <w:rPr>
                <w:lang w:val="en-US"/>
              </w:rPr>
              <w:t>a</w:t>
            </w:r>
            <w:r w:rsidRPr="00F203D7">
              <w:rPr>
                <w:lang w:val="en-US"/>
              </w:rPr>
              <w:t xml:space="preserve">ted with subscriber </w:t>
            </w:r>
            <w:r w:rsidR="00941AD0" w:rsidRPr="00F203D7">
              <w:rPr>
                <w:lang w:val="en-US"/>
              </w:rPr>
              <w:t>clients that will handle all the information supplied by the apps probes</w:t>
            </w:r>
          </w:p>
        </w:tc>
      </w:tr>
      <w:tr w:rsidR="00AC7661" w:rsidRPr="00F203D7" w14:paraId="182E0B57" w14:textId="77777777" w:rsidTr="00001E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4C322C9E" w14:textId="252E4478" w:rsidR="00AC7661" w:rsidRPr="00F203D7" w:rsidRDefault="00AC7661" w:rsidP="001210A4">
            <w:pPr>
              <w:pStyle w:val="NoSpacing"/>
              <w:rPr>
                <w:lang w:val="en-US"/>
              </w:rPr>
            </w:pPr>
            <w:proofErr w:type="spellStart"/>
            <w:r w:rsidRPr="00F203D7">
              <w:rPr>
                <w:lang w:val="en-US"/>
              </w:rPr>
              <w:t>eai.msejdf.data</w:t>
            </w:r>
            <w:proofErr w:type="spellEnd"/>
          </w:p>
        </w:tc>
        <w:tc>
          <w:tcPr>
            <w:tcW w:w="4360" w:type="dxa"/>
          </w:tcPr>
          <w:p w14:paraId="3BE696A5" w14:textId="365AEFEE" w:rsidR="00AC7661" w:rsidRPr="00F203D7" w:rsidRDefault="00941AD0" w:rsidP="001210A4">
            <w:pPr>
              <w:pStyle w:val="NoSpacing"/>
              <w:cnfStyle w:val="000000010000" w:firstRow="0" w:lastRow="0" w:firstColumn="0" w:lastColumn="0" w:oddVBand="0" w:evenVBand="0" w:oddHBand="0" w:evenHBand="1" w:firstRowFirstColumn="0" w:firstRowLastColumn="0" w:lastRowFirstColumn="0" w:lastRowLastColumn="0"/>
              <w:rPr>
                <w:lang w:val="en-US"/>
              </w:rPr>
            </w:pPr>
            <w:r w:rsidRPr="00F203D7">
              <w:rPr>
                <w:lang w:val="en-US"/>
              </w:rPr>
              <w:t xml:space="preserve">The data model object that was used internally by the system. Contains the </w:t>
            </w:r>
            <w:proofErr w:type="spellStart"/>
            <w:r w:rsidR="00BA45BC" w:rsidRPr="00F203D7">
              <w:rPr>
                <w:lang w:val="en-US"/>
              </w:rPr>
              <w:t>xsd</w:t>
            </w:r>
            <w:proofErr w:type="spellEnd"/>
            <w:r w:rsidR="00BA45BC" w:rsidRPr="00F203D7">
              <w:rPr>
                <w:lang w:val="en-US"/>
              </w:rPr>
              <w:t xml:space="preserve"> </w:t>
            </w:r>
            <w:r w:rsidRPr="00F203D7">
              <w:rPr>
                <w:lang w:val="en-US"/>
              </w:rPr>
              <w:t>schema definition</w:t>
            </w:r>
            <w:r w:rsidR="00BA45BC" w:rsidRPr="00F203D7">
              <w:rPr>
                <w:lang w:val="en-US"/>
              </w:rPr>
              <w:t xml:space="preserve"> of the data model.</w:t>
            </w:r>
          </w:p>
        </w:tc>
      </w:tr>
      <w:tr w:rsidR="00AC7661" w:rsidRPr="00F203D7" w14:paraId="4888E3D5" w14:textId="77777777" w:rsidTr="00001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20AC90F3" w14:textId="57637346" w:rsidR="00AC7661" w:rsidRPr="00F203D7" w:rsidRDefault="00AC7661" w:rsidP="001210A4">
            <w:pPr>
              <w:pStyle w:val="NoSpacing"/>
              <w:rPr>
                <w:lang w:val="en-US"/>
              </w:rPr>
            </w:pPr>
            <w:proofErr w:type="spellStart"/>
            <w:r w:rsidRPr="00F203D7">
              <w:rPr>
                <w:lang w:val="en-US"/>
              </w:rPr>
              <w:lastRenderedPageBreak/>
              <w:t>eai.msejdf.jms</w:t>
            </w:r>
            <w:proofErr w:type="spellEnd"/>
          </w:p>
        </w:tc>
        <w:tc>
          <w:tcPr>
            <w:tcW w:w="4360" w:type="dxa"/>
          </w:tcPr>
          <w:p w14:paraId="17418B47" w14:textId="372D3FF4" w:rsidR="00AC7661" w:rsidRPr="00F203D7" w:rsidRDefault="00F203D7" w:rsidP="00F203D7">
            <w:pPr>
              <w:pStyle w:val="NoSpacing"/>
              <w:cnfStyle w:val="000000100000" w:firstRow="0" w:lastRow="0" w:firstColumn="0" w:lastColumn="0" w:oddVBand="0" w:evenVBand="0" w:oddHBand="1" w:evenHBand="0" w:firstRowFirstColumn="0" w:firstRowLastColumn="0" w:lastRowFirstColumn="0" w:lastRowLastColumn="0"/>
              <w:rPr>
                <w:lang w:val="en-US"/>
              </w:rPr>
            </w:pPr>
            <w:r w:rsidRPr="00F203D7">
              <w:rPr>
                <w:lang w:val="en-US"/>
              </w:rPr>
              <w:t>This package is responsible for handling all the Java Messaging System (JMS) interactions (sending and receiving of messages through JMS)</w:t>
            </w:r>
          </w:p>
        </w:tc>
      </w:tr>
      <w:tr w:rsidR="00AC7661" w:rsidRPr="00F203D7" w14:paraId="4C2A9F5A" w14:textId="77777777" w:rsidTr="00001E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599B2CD2" w14:textId="27DBDCF5" w:rsidR="00AC7661" w:rsidRPr="00F203D7" w:rsidRDefault="00AC7661" w:rsidP="001210A4">
            <w:pPr>
              <w:pStyle w:val="NoSpacing"/>
              <w:rPr>
                <w:lang w:val="en-US"/>
              </w:rPr>
            </w:pPr>
            <w:proofErr w:type="spellStart"/>
            <w:r w:rsidRPr="00F203D7">
              <w:rPr>
                <w:lang w:val="en-US"/>
              </w:rPr>
              <w:t>eai.msejdf.rrd</w:t>
            </w:r>
            <w:proofErr w:type="spellEnd"/>
          </w:p>
        </w:tc>
        <w:tc>
          <w:tcPr>
            <w:tcW w:w="4360" w:type="dxa"/>
          </w:tcPr>
          <w:p w14:paraId="31134AD5" w14:textId="10ADA4B9" w:rsidR="00AC7661" w:rsidRPr="00F203D7" w:rsidRDefault="00F203D7" w:rsidP="00CE3209">
            <w:pPr>
              <w:pStyle w:val="NoSpacing"/>
              <w:cnfStyle w:val="000000010000" w:firstRow="0" w:lastRow="0" w:firstColumn="0" w:lastColumn="0" w:oddVBand="0" w:evenVBand="0" w:oddHBand="0" w:evenHBand="1" w:firstRowFirstColumn="0" w:firstRowLastColumn="0" w:lastRowFirstColumn="0" w:lastRowLastColumn="0"/>
              <w:rPr>
                <w:lang w:val="en-US"/>
              </w:rPr>
            </w:pPr>
            <w:r w:rsidRPr="00F203D7">
              <w:rPr>
                <w:lang w:val="en-US"/>
              </w:rPr>
              <w:t>Package respon</w:t>
            </w:r>
            <w:r w:rsidR="00CE3209">
              <w:rPr>
                <w:lang w:val="en-US"/>
              </w:rPr>
              <w:t>sible for handling the creation and saving of data into Round Robin Databases (RRD)</w:t>
            </w:r>
          </w:p>
        </w:tc>
      </w:tr>
      <w:tr w:rsidR="00AC7661" w:rsidRPr="00F203D7" w14:paraId="0D9C4014" w14:textId="77777777" w:rsidTr="00001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61C472AC" w14:textId="022950A3" w:rsidR="00AC7661" w:rsidRPr="00F203D7" w:rsidRDefault="00AC7661" w:rsidP="001210A4">
            <w:pPr>
              <w:pStyle w:val="NoSpacing"/>
              <w:rPr>
                <w:lang w:val="en-US"/>
              </w:rPr>
            </w:pPr>
            <w:proofErr w:type="spellStart"/>
            <w:r w:rsidRPr="00F203D7">
              <w:rPr>
                <w:lang w:val="en-US"/>
              </w:rPr>
              <w:t>eai.msejdf.utils</w:t>
            </w:r>
            <w:proofErr w:type="spellEnd"/>
          </w:p>
        </w:tc>
        <w:tc>
          <w:tcPr>
            <w:tcW w:w="4360" w:type="dxa"/>
          </w:tcPr>
          <w:p w14:paraId="48700C7F" w14:textId="1A4B5490" w:rsidR="00AC7661" w:rsidRPr="00F203D7" w:rsidRDefault="00CE3209" w:rsidP="001210A4">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ackage responsible for various utilities used by the system. Includes classes for handling the xml/</w:t>
            </w:r>
            <w:proofErr w:type="spellStart"/>
            <w:r>
              <w:rPr>
                <w:lang w:val="en-US"/>
              </w:rPr>
              <w:t>xsl</w:t>
            </w:r>
            <w:proofErr w:type="spellEnd"/>
            <w:r>
              <w:rPr>
                <w:lang w:val="en-US"/>
              </w:rPr>
              <w:t xml:space="preserve"> transformations, property loading and string operations</w:t>
            </w:r>
          </w:p>
        </w:tc>
      </w:tr>
      <w:tr w:rsidR="00AC7661" w:rsidRPr="00F203D7" w14:paraId="6B9E1280" w14:textId="77777777" w:rsidTr="00001E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39A03ED5" w14:textId="4469057F" w:rsidR="00AC7661" w:rsidRPr="00F203D7" w:rsidRDefault="00AC7661" w:rsidP="001210A4">
            <w:pPr>
              <w:pStyle w:val="NoSpacing"/>
              <w:rPr>
                <w:lang w:val="en-US"/>
              </w:rPr>
            </w:pPr>
            <w:proofErr w:type="spellStart"/>
            <w:r w:rsidRPr="00F203D7">
              <w:rPr>
                <w:lang w:val="en-US"/>
              </w:rPr>
              <w:t>eai.msejdf.web</w:t>
            </w:r>
            <w:proofErr w:type="spellEnd"/>
          </w:p>
        </w:tc>
        <w:tc>
          <w:tcPr>
            <w:tcW w:w="4360" w:type="dxa"/>
          </w:tcPr>
          <w:p w14:paraId="53973A22" w14:textId="1DA0A924" w:rsidR="00AC7661" w:rsidRPr="00F203D7" w:rsidRDefault="00CE3209" w:rsidP="00CE3209">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Package responsible for the probe plugin system implemented in the system. It can handle different providers for different sources.</w:t>
            </w:r>
          </w:p>
        </w:tc>
      </w:tr>
    </w:tbl>
    <w:p w14:paraId="4A3BB948" w14:textId="67967090" w:rsidR="00F34756" w:rsidRDefault="00F34756" w:rsidP="00F34756">
      <w:pPr>
        <w:pStyle w:val="Caption"/>
      </w:pPr>
      <w:r>
        <w:t xml:space="preserve">Table </w:t>
      </w:r>
      <w:r>
        <w:fldChar w:fldCharType="begin"/>
      </w:r>
      <w:r>
        <w:instrText xml:space="preserve"> SEQ Table \* ARABIC </w:instrText>
      </w:r>
      <w:r>
        <w:fldChar w:fldCharType="separate"/>
      </w:r>
      <w:r>
        <w:t>1</w:t>
      </w:r>
      <w:r>
        <w:fldChar w:fldCharType="end"/>
      </w:r>
      <w:r>
        <w:t xml:space="preserve"> – Package list and responsibilities </w:t>
      </w:r>
    </w:p>
    <w:p w14:paraId="5F0D31A9" w14:textId="3F1431AC" w:rsidR="00001E46" w:rsidRPr="00F203D7" w:rsidRDefault="00001E46" w:rsidP="00B81369">
      <w:r w:rsidRPr="00F203D7">
        <w:t>Some of these packages are compose</w:t>
      </w:r>
      <w:r w:rsidR="00574228">
        <w:t>d</w:t>
      </w:r>
      <w:r w:rsidRPr="00F203D7">
        <w:t xml:space="preserve"> of different structures and classes that define object instances used internally by the systems. A brief deta</w:t>
      </w:r>
      <w:r w:rsidR="00D84AF6">
        <w:t>il</w:t>
      </w:r>
      <w:r w:rsidR="003312DD" w:rsidRPr="00F203D7">
        <w:t xml:space="preserve"> of their structure and des</w:t>
      </w:r>
      <w:r w:rsidRPr="00F203D7">
        <w:t>ign will be described on the following sections</w:t>
      </w:r>
      <w:r w:rsidR="0018303F">
        <w:t xml:space="preserve"> for the main packages.</w:t>
      </w:r>
    </w:p>
    <w:p w14:paraId="4B0CC2CF" w14:textId="7994B92D" w:rsidR="0064199D" w:rsidRPr="00F203D7" w:rsidRDefault="0064199D" w:rsidP="00B81369">
      <w:pPr>
        <w:pStyle w:val="Heading3"/>
      </w:pPr>
      <w:proofErr w:type="spellStart"/>
      <w:proofErr w:type="gramStart"/>
      <w:r w:rsidRPr="00F203D7">
        <w:t>eai.msejdf.daemons</w:t>
      </w:r>
      <w:proofErr w:type="spellEnd"/>
      <w:proofErr w:type="gramEnd"/>
      <w:r w:rsidR="000707F7">
        <w:t xml:space="preserve"> package</w:t>
      </w:r>
    </w:p>
    <w:p w14:paraId="18AF4FCB" w14:textId="14774EFE" w:rsidR="00084FA7" w:rsidRPr="00F203D7" w:rsidRDefault="00884A0F" w:rsidP="00B81369">
      <w:r w:rsidRPr="00F203D7">
        <w:t>The</w:t>
      </w:r>
      <w:r w:rsidR="00526F5F" w:rsidRPr="00F203D7">
        <w:t xml:space="preserve"> d</w:t>
      </w:r>
      <w:r w:rsidRPr="00F203D7">
        <w:t>aemons static perspective for the project can be seen on the following diagram.</w:t>
      </w:r>
    </w:p>
    <w:p w14:paraId="2A4BBA05" w14:textId="048459AB" w:rsidR="00884A0F" w:rsidRPr="00AE1206" w:rsidRDefault="00BA365F" w:rsidP="00B81369">
      <w:pPr>
        <w:pStyle w:val="Caption"/>
      </w:pPr>
      <w:r w:rsidRPr="00AE1206">
        <w:drawing>
          <wp:inline distT="0" distB="0" distL="0" distR="0" wp14:anchorId="1DD6E8D1" wp14:editId="0E441A2A">
            <wp:extent cx="3787140" cy="3312795"/>
            <wp:effectExtent l="0" t="0" r="381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87140" cy="3312795"/>
                    </a:xfrm>
                    <a:prstGeom prst="rect">
                      <a:avLst/>
                    </a:prstGeom>
                    <a:noFill/>
                    <a:ln>
                      <a:noFill/>
                    </a:ln>
                  </pic:spPr>
                </pic:pic>
              </a:graphicData>
            </a:graphic>
          </wp:inline>
        </w:drawing>
      </w:r>
    </w:p>
    <w:p w14:paraId="362C1DA5" w14:textId="57194FFD" w:rsidR="00884A0F" w:rsidRPr="00AE1206" w:rsidRDefault="00884A0F" w:rsidP="00B81369">
      <w:pPr>
        <w:pStyle w:val="Caption"/>
      </w:pPr>
      <w:r w:rsidRPr="00AE1206">
        <w:t xml:space="preserve">Figure </w:t>
      </w:r>
      <w:r w:rsidRPr="00AE1206">
        <w:fldChar w:fldCharType="begin"/>
      </w:r>
      <w:r w:rsidRPr="00AE1206">
        <w:instrText xml:space="preserve"> SEQ Figure \* ARABIC </w:instrText>
      </w:r>
      <w:r w:rsidRPr="00AE1206">
        <w:fldChar w:fldCharType="separate"/>
      </w:r>
      <w:r w:rsidR="00F34756">
        <w:t>2</w:t>
      </w:r>
      <w:r w:rsidRPr="00AE1206">
        <w:fldChar w:fldCharType="end"/>
      </w:r>
      <w:r w:rsidRPr="00AE1206">
        <w:t xml:space="preserve"> - Da</w:t>
      </w:r>
      <w:r w:rsidR="00C13E9D" w:rsidRPr="00AE1206">
        <w:t>e</w:t>
      </w:r>
      <w:r w:rsidRPr="00AE1206">
        <w:t>mons static perspective</w:t>
      </w:r>
    </w:p>
    <w:p w14:paraId="5DB180CA" w14:textId="7264DA57" w:rsidR="00884A0F" w:rsidRPr="00F203D7" w:rsidRDefault="00392442" w:rsidP="00B81369">
      <w:r w:rsidRPr="00F203D7">
        <w:t>The daemons are composed of an abstract base class that provides the main execution of programs. All daemons on the system extend this main base class and implement the starting and ending methods of the daemon. T</w:t>
      </w:r>
      <w:r w:rsidR="002F0824" w:rsidRPr="00F203D7">
        <w:t>he</w:t>
      </w:r>
      <w:r w:rsidRPr="00F203D7">
        <w:t>s</w:t>
      </w:r>
      <w:r w:rsidR="002F0824" w:rsidRPr="00F203D7">
        <w:t>e</w:t>
      </w:r>
      <w:r w:rsidRPr="00F203D7">
        <w:t xml:space="preserve"> methods normally handle any starting and ending functionalities that are required by the daemons, like </w:t>
      </w:r>
      <w:r w:rsidRPr="00B81369">
        <w:t>registering</w:t>
      </w:r>
      <w:r w:rsidRPr="00F203D7">
        <w:t xml:space="preserve"> into the JMS bus and </w:t>
      </w:r>
      <w:r w:rsidR="00B50415">
        <w:t>des-</w:t>
      </w:r>
      <w:r w:rsidRPr="00F203D7">
        <w:lastRenderedPageBreak/>
        <w:t>registering from it.</w:t>
      </w:r>
      <w:r w:rsidR="003228E5" w:rsidRPr="00F203D7">
        <w:t xml:space="preserve"> The property DAEMON_</w:t>
      </w:r>
      <w:proofErr w:type="gramStart"/>
      <w:r w:rsidR="003228E5" w:rsidRPr="00F203D7">
        <w:t>CLIENTID,</w:t>
      </w:r>
      <w:proofErr w:type="gramEnd"/>
      <w:r w:rsidR="003228E5" w:rsidRPr="00F203D7">
        <w:t xml:space="preserve"> identifies the client ID that will be used with the JMS channel in order to persist the messages on the bus.</w:t>
      </w:r>
    </w:p>
    <w:p w14:paraId="33414534" w14:textId="449556C6" w:rsidR="0064199D" w:rsidRPr="00F203D7" w:rsidRDefault="0064199D" w:rsidP="00B81369">
      <w:pPr>
        <w:pStyle w:val="Heading3"/>
      </w:pPr>
      <w:proofErr w:type="spellStart"/>
      <w:proofErr w:type="gramStart"/>
      <w:r w:rsidRPr="00F203D7">
        <w:t>eai.msejdf.jms</w:t>
      </w:r>
      <w:proofErr w:type="spellEnd"/>
      <w:proofErr w:type="gramEnd"/>
      <w:r w:rsidR="000707F7">
        <w:t xml:space="preserve"> package</w:t>
      </w:r>
    </w:p>
    <w:p w14:paraId="0F772C3E" w14:textId="731C885D" w:rsidR="00001E46" w:rsidRPr="00F203D7" w:rsidRDefault="00001E46" w:rsidP="00B81369">
      <w:r w:rsidRPr="00F203D7">
        <w:t xml:space="preserve">The JMS package is composed </w:t>
      </w:r>
      <w:r w:rsidR="007B6B6A">
        <w:t>by all the</w:t>
      </w:r>
      <w:r w:rsidRPr="00F203D7">
        <w:t xml:space="preserve"> classes responsible </w:t>
      </w:r>
      <w:r w:rsidR="007B6B6A">
        <w:t>for interacting with JMS system. The following diagram describes the main classes involved in the system.</w:t>
      </w:r>
    </w:p>
    <w:p w14:paraId="420F68D5" w14:textId="77777777" w:rsidR="0064199D" w:rsidRPr="00F203D7" w:rsidRDefault="0064199D" w:rsidP="00B81369">
      <w:pPr>
        <w:pStyle w:val="Caption"/>
      </w:pPr>
      <w:r w:rsidRPr="00F203D7">
        <w:drawing>
          <wp:inline distT="0" distB="0" distL="0" distR="0" wp14:anchorId="73925177" wp14:editId="0EAE8F4E">
            <wp:extent cx="5400040" cy="34340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040" cy="3434034"/>
                    </a:xfrm>
                    <a:prstGeom prst="rect">
                      <a:avLst/>
                    </a:prstGeom>
                    <a:noFill/>
                    <a:ln>
                      <a:noFill/>
                    </a:ln>
                  </pic:spPr>
                </pic:pic>
              </a:graphicData>
            </a:graphic>
          </wp:inline>
        </w:drawing>
      </w:r>
    </w:p>
    <w:p w14:paraId="5762003D" w14:textId="000F26DA" w:rsidR="0064199D" w:rsidRPr="00F203D7" w:rsidRDefault="0064199D" w:rsidP="00B81369">
      <w:pPr>
        <w:pStyle w:val="Caption"/>
      </w:pPr>
      <w:r w:rsidRPr="00F203D7">
        <w:t xml:space="preserve">Figure </w:t>
      </w:r>
      <w:r w:rsidR="00A167A6" w:rsidRPr="00F203D7">
        <w:fldChar w:fldCharType="begin"/>
      </w:r>
      <w:r w:rsidR="00A167A6" w:rsidRPr="00F203D7">
        <w:instrText xml:space="preserve"> SEQ Figure \* ARABIC </w:instrText>
      </w:r>
      <w:r w:rsidR="00A167A6" w:rsidRPr="00F203D7">
        <w:fldChar w:fldCharType="separate"/>
      </w:r>
      <w:r w:rsidR="00F34756">
        <w:t>3</w:t>
      </w:r>
      <w:r w:rsidR="00A167A6" w:rsidRPr="00F203D7">
        <w:fldChar w:fldCharType="end"/>
      </w:r>
      <w:r w:rsidRPr="00F203D7">
        <w:t xml:space="preserve"> - JMS package static view</w:t>
      </w:r>
    </w:p>
    <w:p w14:paraId="7EDD453F" w14:textId="5DC56E94" w:rsidR="00F2162F" w:rsidRDefault="00F2162F" w:rsidP="00B81369">
      <w:r>
        <w:t xml:space="preserve">The </w:t>
      </w:r>
      <w:proofErr w:type="spellStart"/>
      <w:r>
        <w:t>jms</w:t>
      </w:r>
      <w:proofErr w:type="spellEnd"/>
      <w:r>
        <w:t xml:space="preserve"> package is organized through the use of an abstract class that handles all the common communication starting options with the JMS messaging</w:t>
      </w:r>
      <w:r w:rsidR="005075F7">
        <w:t xml:space="preserve"> system</w:t>
      </w:r>
      <w:r>
        <w:t xml:space="preserve">. Both the JMS receiver and sender classes rely on this common implementation that set the initial connection and subscription topic name for the system. The JMS sender then defines message producer part of the JMS system and provides a method for sending messages through the topic channel. </w:t>
      </w:r>
    </w:p>
    <w:p w14:paraId="35699B3A" w14:textId="121F1E6B" w:rsidR="0064199D" w:rsidRPr="00F203D7" w:rsidRDefault="00F2162F" w:rsidP="00B81369">
      <w:r>
        <w:t xml:space="preserve">The JMS receiver </w:t>
      </w:r>
      <w:r w:rsidR="0082398F">
        <w:t>defines the message consumer part of the JMS system and</w:t>
      </w:r>
      <w:r w:rsidR="0018303F">
        <w:t xml:space="preserve"> i</w:t>
      </w:r>
      <w:r w:rsidR="0082398F">
        <w:t>t has two constructors.</w:t>
      </w:r>
      <w:r>
        <w:t xml:space="preserve"> </w:t>
      </w:r>
      <w:r w:rsidR="0082398F">
        <w:t xml:space="preserve">The </w:t>
      </w:r>
      <w:r>
        <w:t xml:space="preserve">default </w:t>
      </w:r>
      <w:r w:rsidR="0082398F">
        <w:t xml:space="preserve">one </w:t>
      </w:r>
      <w:r>
        <w:t xml:space="preserve">starts the listening of messages through the channel and maintains the subscription of the topic by the receiver after exiting the system. There’s also the possibility to create a receiver that unsubscribes the topic on exiting the system, this can be done through the use of the second constructor indicating the </w:t>
      </w:r>
      <w:proofErr w:type="spellStart"/>
      <w:r>
        <w:t>unsubscribeOnExit</w:t>
      </w:r>
      <w:proofErr w:type="spellEnd"/>
      <w:r>
        <w:t xml:space="preserve"> </w:t>
      </w:r>
      <w:r w:rsidR="004D5577">
        <w:t>parameter</w:t>
      </w:r>
      <w:r>
        <w:t>.</w:t>
      </w:r>
    </w:p>
    <w:p w14:paraId="53DA600D" w14:textId="72AFA218" w:rsidR="00D5020D" w:rsidRDefault="00D5020D" w:rsidP="00D5020D">
      <w:pPr>
        <w:pStyle w:val="Heading3"/>
      </w:pPr>
      <w:proofErr w:type="spellStart"/>
      <w:r w:rsidRPr="00F203D7">
        <w:t>eai.msejdf.apps</w:t>
      </w:r>
      <w:proofErr w:type="spellEnd"/>
      <w:r>
        <w:t>/</w:t>
      </w:r>
      <w:proofErr w:type="spellStart"/>
      <w:r>
        <w:t>eai.msejdf.web</w:t>
      </w:r>
      <w:proofErr w:type="spellEnd"/>
      <w:r w:rsidR="000707F7">
        <w:t xml:space="preserve"> package</w:t>
      </w:r>
    </w:p>
    <w:p w14:paraId="66D57929" w14:textId="58A0F964" w:rsidR="00D42FF2" w:rsidRPr="00D42FF2" w:rsidRDefault="00D42FF2" w:rsidP="00D42FF2">
      <w:r>
        <w:t xml:space="preserve">The static perspective of the Web Probe application is displayed in </w:t>
      </w:r>
      <w:r w:rsidR="00F34756">
        <w:fldChar w:fldCharType="begin"/>
      </w:r>
      <w:r w:rsidR="00F34756">
        <w:instrText xml:space="preserve"> REF _Ref337662091 \h </w:instrText>
      </w:r>
      <w:r w:rsidR="00F34756">
        <w:fldChar w:fldCharType="separate"/>
      </w:r>
      <w:r w:rsidR="00F34756">
        <w:t xml:space="preserve">Figure </w:t>
      </w:r>
      <w:r w:rsidR="00F34756">
        <w:rPr>
          <w:noProof/>
        </w:rPr>
        <w:t>4</w:t>
      </w:r>
      <w:r w:rsidR="00F34756">
        <w:fldChar w:fldCharType="end"/>
      </w:r>
      <w:r w:rsidR="00F34756">
        <w:t xml:space="preserve">. To better understand the application as a whole, the diagram includes classes from the web plugin and data packages. The parsing of the HTML page is implemented in the </w:t>
      </w:r>
      <w:proofErr w:type="spellStart"/>
      <w:r w:rsidR="00F34756">
        <w:t>ParseStocksPlugin</w:t>
      </w:r>
      <w:proofErr w:type="spellEnd"/>
      <w:r w:rsidR="00F34756">
        <w:t xml:space="preserve"> class. The </w:t>
      </w:r>
      <w:proofErr w:type="spellStart"/>
      <w:r w:rsidR="00F34756">
        <w:t>WebProbe</w:t>
      </w:r>
      <w:proofErr w:type="spellEnd"/>
      <w:r w:rsidR="00F34756">
        <w:t xml:space="preserve"> application uses this class through a public interface in order to implement a plugin mechanism during run time. It relies on the call to the </w:t>
      </w:r>
      <w:proofErr w:type="gramStart"/>
      <w:r w:rsidR="00F34756">
        <w:t>Parse(</w:t>
      </w:r>
      <w:proofErr w:type="gramEnd"/>
      <w:r w:rsidR="00F34756">
        <w:t xml:space="preserve">) method to parse the web </w:t>
      </w:r>
      <w:r w:rsidR="00F34756">
        <w:lastRenderedPageBreak/>
        <w:t xml:space="preserve">page and return an object representing the page contents. The associated design decisions will be explained in section </w:t>
      </w:r>
      <w:r w:rsidR="00F34756">
        <w:fldChar w:fldCharType="begin"/>
      </w:r>
      <w:r w:rsidR="00F34756">
        <w:instrText xml:space="preserve"> REF _Ref337661731 \r \h </w:instrText>
      </w:r>
      <w:r w:rsidR="00F34756">
        <w:fldChar w:fldCharType="separate"/>
      </w:r>
      <w:r w:rsidR="00F34756">
        <w:t>2.3.1</w:t>
      </w:r>
      <w:r w:rsidR="00F34756">
        <w:fldChar w:fldCharType="end"/>
      </w:r>
      <w:r w:rsidR="00F34756">
        <w:t>.</w:t>
      </w:r>
    </w:p>
    <w:p w14:paraId="6CCA8AC6" w14:textId="133442A5" w:rsidR="00A214E3" w:rsidRPr="00D42FF2" w:rsidRDefault="00A214E3" w:rsidP="00D42FF2">
      <w:r>
        <w:object w:dxaOrig="8779" w:dyaOrig="5119" w14:anchorId="255D9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5pt;height:248.75pt" o:ole="">
            <v:imagedata r:id="rId17" o:title=""/>
          </v:shape>
          <o:OLEObject Type="Embed" ProgID="Visio.Drawing.11" ShapeID="_x0000_i1025" DrawAspect="Content" ObjectID="_1411504690" r:id="rId18"/>
        </w:object>
      </w:r>
    </w:p>
    <w:p w14:paraId="12909334" w14:textId="6C09BE12" w:rsidR="00D42FF2" w:rsidRDefault="00D42FF2" w:rsidP="00D42FF2">
      <w:pPr>
        <w:pStyle w:val="Caption"/>
      </w:pPr>
      <w:bookmarkStart w:id="0" w:name="_Ref337662091"/>
      <w:r>
        <w:t xml:space="preserve">Figure </w:t>
      </w:r>
      <w:r>
        <w:fldChar w:fldCharType="begin"/>
      </w:r>
      <w:r>
        <w:instrText xml:space="preserve"> SEQ Figure \* ARABIC </w:instrText>
      </w:r>
      <w:r>
        <w:fldChar w:fldCharType="separate"/>
      </w:r>
      <w:r w:rsidR="00F34756">
        <w:t>4</w:t>
      </w:r>
      <w:r>
        <w:fldChar w:fldCharType="end"/>
      </w:r>
      <w:bookmarkEnd w:id="0"/>
      <w:r>
        <w:t xml:space="preserve"> – Web Probe + Plugin static view</w:t>
      </w:r>
    </w:p>
    <w:p w14:paraId="18AF4FCE" w14:textId="77777777" w:rsidR="007A1D0E" w:rsidRPr="00F203D7" w:rsidRDefault="000E54B5" w:rsidP="00B81369">
      <w:pPr>
        <w:pStyle w:val="Heading2"/>
      </w:pPr>
      <w:r w:rsidRPr="00F203D7">
        <w:t>Design</w:t>
      </w:r>
      <w:r w:rsidR="007A1D0E" w:rsidRPr="00F203D7">
        <w:t xml:space="preserve"> D</w:t>
      </w:r>
      <w:r w:rsidR="00384349" w:rsidRPr="00F203D7">
        <w:t>ecisions</w:t>
      </w:r>
    </w:p>
    <w:p w14:paraId="6A603FF1" w14:textId="38E6A5B6" w:rsidR="00D3456F" w:rsidRPr="00F203D7" w:rsidRDefault="00BB0C64" w:rsidP="00B81369">
      <w:r w:rsidRPr="00F203D7">
        <w:t>A few design decisions were made that are worth pointing out. These are related with the Web</w:t>
      </w:r>
      <w:r w:rsidR="008E679A" w:rsidRPr="00F203D7">
        <w:t xml:space="preserve"> </w:t>
      </w:r>
      <w:r w:rsidRPr="00F203D7">
        <w:t>Probe</w:t>
      </w:r>
      <w:r w:rsidR="0018303F">
        <w:t>,</w:t>
      </w:r>
      <w:r w:rsidRPr="00F203D7">
        <w:t xml:space="preserve"> XML</w:t>
      </w:r>
      <w:r w:rsidR="008E679A" w:rsidRPr="00F203D7">
        <w:t>/XSD</w:t>
      </w:r>
      <w:r w:rsidRPr="00F203D7">
        <w:t xml:space="preserve"> file syntax</w:t>
      </w:r>
      <w:r w:rsidR="0018303F">
        <w:t xml:space="preserve"> and logging support</w:t>
      </w:r>
      <w:r w:rsidRPr="00F203D7">
        <w:t>.</w:t>
      </w:r>
    </w:p>
    <w:p w14:paraId="25D6ADBC" w14:textId="3FD415A8" w:rsidR="00BB0C64" w:rsidRPr="00F203D7" w:rsidRDefault="00BB0C64" w:rsidP="00B81369">
      <w:pPr>
        <w:pStyle w:val="Heading3"/>
      </w:pPr>
      <w:bookmarkStart w:id="1" w:name="_Ref337661731"/>
      <w:r w:rsidRPr="00F203D7">
        <w:t>Web Probe</w:t>
      </w:r>
      <w:bookmarkEnd w:id="1"/>
    </w:p>
    <w:p w14:paraId="1FCB7C75" w14:textId="31E98D4F" w:rsidR="00EE0186" w:rsidRPr="00F203D7" w:rsidRDefault="0062208A" w:rsidP="00B81369">
      <w:r w:rsidRPr="00F203D7">
        <w:t>The Web Probe is responsible for parsing web sites</w:t>
      </w:r>
      <w:r w:rsidR="0049597D" w:rsidRPr="00F203D7">
        <w:t xml:space="preserve"> and sending a</w:t>
      </w:r>
      <w:r w:rsidRPr="00F203D7">
        <w:t xml:space="preserve"> </w:t>
      </w:r>
      <w:r w:rsidR="0049597D" w:rsidRPr="00F203D7">
        <w:t xml:space="preserve">serialized </w:t>
      </w:r>
      <w:r w:rsidRPr="00F203D7">
        <w:t xml:space="preserve">xml file representing the contents to the JMS server. Considering this flow, </w:t>
      </w:r>
      <w:r w:rsidR="0049597D" w:rsidRPr="00F203D7">
        <w:t xml:space="preserve">there is a lot in common with an application that would do exactly the same, but for a different web site, only the parsing implementation would be different. </w:t>
      </w:r>
    </w:p>
    <w:p w14:paraId="5F029964" w14:textId="6FE4290C" w:rsidR="0049597D" w:rsidRPr="00F203D7" w:rsidRDefault="0018303F" w:rsidP="00B81369">
      <w:r>
        <w:t>As this</w:t>
      </w:r>
      <w:r w:rsidR="00D44600">
        <w:t xml:space="preserve"> functionality</w:t>
      </w:r>
      <w:r w:rsidR="00EE0186" w:rsidRPr="00F203D7">
        <w:t xml:space="preserve"> would allow the implementation of a more generic and extensible application, </w:t>
      </w:r>
      <w:r w:rsidR="0049597D" w:rsidRPr="00F203D7">
        <w:t xml:space="preserve">the Web Probe was designed using a plugin mechanism in which different parsers correspond to different plugins.  The glue between the probe and the parser is constructed through a parser interface (Parser </w:t>
      </w:r>
      <w:r w:rsidR="00A214E3">
        <w:t>interface</w:t>
      </w:r>
      <w:r w:rsidR="0049597D" w:rsidRPr="00F203D7">
        <w:t xml:space="preserve"> in </w:t>
      </w:r>
      <w:r w:rsidR="00A214E3">
        <w:fldChar w:fldCharType="begin"/>
      </w:r>
      <w:r w:rsidR="00A214E3">
        <w:instrText xml:space="preserve"> REF _Ref337662091 \h </w:instrText>
      </w:r>
      <w:r w:rsidR="00A214E3">
        <w:fldChar w:fldCharType="separate"/>
      </w:r>
      <w:r w:rsidR="000B5580">
        <w:t>Figure 4</w:t>
      </w:r>
      <w:r w:rsidR="00A214E3">
        <w:fldChar w:fldCharType="end"/>
      </w:r>
      <w:r w:rsidR="0049597D" w:rsidRPr="00F203D7">
        <w:t>) that each parser must implement.</w:t>
      </w:r>
      <w:r w:rsidR="00EE0186" w:rsidRPr="00F203D7">
        <w:t xml:space="preserve"> The probe application will receive as arguments when it is invoked the </w:t>
      </w:r>
      <w:r w:rsidR="003E3605" w:rsidRPr="00F203D7">
        <w:t>URL</w:t>
      </w:r>
      <w:r w:rsidR="00EE0186" w:rsidRPr="00F203D7">
        <w:t xml:space="preserve"> of the web site to parse and the name of the parser class </w:t>
      </w:r>
      <w:r w:rsidR="00A214E3">
        <w:t xml:space="preserve">(plugin) </w:t>
      </w:r>
      <w:r w:rsidR="00EE0186" w:rsidRPr="00F203D7">
        <w:t xml:space="preserve">associated with the site syntax. The probe uses </w:t>
      </w:r>
      <w:r w:rsidR="00A121D8" w:rsidRPr="00F203D7">
        <w:t xml:space="preserve">its </w:t>
      </w:r>
      <w:r w:rsidR="00EE0186" w:rsidRPr="00F203D7">
        <w:t>class loader to load the correct class (parser) on the fly</w:t>
      </w:r>
      <w:r w:rsidR="00794634" w:rsidRPr="00F203D7">
        <w:t xml:space="preserve"> (ParseStocksPlugin.java for the site we selected)</w:t>
      </w:r>
      <w:r w:rsidR="00EE0186" w:rsidRPr="00F203D7">
        <w:t>.</w:t>
      </w:r>
      <w:r w:rsidR="00A121D8" w:rsidRPr="00F203D7">
        <w:t xml:space="preserve"> </w:t>
      </w:r>
    </w:p>
    <w:p w14:paraId="7A0F7FDC" w14:textId="3A3C3805" w:rsidR="00CD2F7B" w:rsidRPr="00F203D7" w:rsidRDefault="00A121D8" w:rsidP="00B81369">
      <w:r w:rsidRPr="00F203D7">
        <w:t>Considering that the objects representing a parsed web site</w:t>
      </w:r>
      <w:r w:rsidR="00CD2F7B" w:rsidRPr="00F203D7">
        <w:t xml:space="preserve"> are specific to the site data</w:t>
      </w:r>
      <w:r w:rsidRPr="00F203D7">
        <w:t xml:space="preserve">, the parser will return a generic object. </w:t>
      </w:r>
      <w:r w:rsidR="00CD2F7B" w:rsidRPr="00F203D7">
        <w:t>This avoids creating a dependency on the web probe side to the data objects used by the parser,</w:t>
      </w:r>
      <w:r w:rsidRPr="00F203D7">
        <w:t xml:space="preserve"> </w:t>
      </w:r>
      <w:r w:rsidR="00CD2F7B" w:rsidRPr="00F203D7">
        <w:t xml:space="preserve">as otherwise each time a new parser would be added with specific data objects, the probe would have to be updated, losing the flexibility of the plugin </w:t>
      </w:r>
      <w:r w:rsidR="00CD2F7B" w:rsidRPr="00F203D7">
        <w:lastRenderedPageBreak/>
        <w:t xml:space="preserve">mechanism. The probe will use that object and serialize it when sending </w:t>
      </w:r>
      <w:r w:rsidR="000469C0" w:rsidRPr="00F203D7">
        <w:t>the containing data to the JMS topic</w:t>
      </w:r>
      <w:r w:rsidR="00DA3510">
        <w:t>.</w:t>
      </w:r>
    </w:p>
    <w:p w14:paraId="4138C722" w14:textId="3623CA08" w:rsidR="00DA3510" w:rsidRPr="00F203D7" w:rsidRDefault="00DA3510" w:rsidP="00B81369">
      <w:r>
        <w:t>In terms of parsing, the site to be parsed contains a table in which the rows contain stock related information for a given company. We had to decide to abort the parsing of the whole page or continuing if a row did not have the expected syntax. The more logical decision would be to abort, as we would most likely be facing a page that has changed and consequently we could not make any assumptions about the correctness of the columns for a given row. However, we verified that the site has recently added a new company to the stock list, but which contains incomplete data that leads the parser to fail</w:t>
      </w:r>
      <w:r w:rsidR="0018303F">
        <w:t xml:space="preserve"> (validations)</w:t>
      </w:r>
      <w:r>
        <w:t xml:space="preserve">. We decided to </w:t>
      </w:r>
      <w:r w:rsidR="00D44600">
        <w:t>not</w:t>
      </w:r>
      <w:r>
        <w:t xml:space="preserve"> abort the whole process and just ignore that row to don’t jeopardize the retrieval of good data just because of an incomplete row. If the page syntax changed as a whole, all rows will fail, ensuring that we minimize the potential of sending inconsistent data to the topic. </w:t>
      </w:r>
      <w:r w:rsidR="0018303F">
        <w:t>This solution seemed better than assuming default values for unparsed fields in a row, as that would change the accuracy of the data (a receiver would not know whenever the data is real or originally missing).</w:t>
      </w:r>
    </w:p>
    <w:p w14:paraId="282E3210" w14:textId="337EE5C0" w:rsidR="00A121D8" w:rsidRPr="00F203D7" w:rsidRDefault="00A121D8" w:rsidP="00B81369">
      <w:pPr>
        <w:pStyle w:val="Heading3"/>
      </w:pPr>
      <w:r w:rsidRPr="00F203D7">
        <w:t xml:space="preserve"> </w:t>
      </w:r>
      <w:r w:rsidR="00691870" w:rsidRPr="00F203D7">
        <w:t>XML</w:t>
      </w:r>
      <w:r w:rsidR="008B2358" w:rsidRPr="00F203D7">
        <w:t>/XSD</w:t>
      </w:r>
      <w:r w:rsidR="00691870" w:rsidRPr="00F203D7">
        <w:t xml:space="preserve"> file syntax</w:t>
      </w:r>
    </w:p>
    <w:p w14:paraId="6DA423AB" w14:textId="6C4C4433" w:rsidR="002A11EE" w:rsidRPr="00F203D7" w:rsidRDefault="008B2358" w:rsidP="001F47D8">
      <w:r w:rsidRPr="00F203D7">
        <w:t xml:space="preserve">The syntax of the XML file selected by us is slightly different from the suggestion provided in the assignment. Instead of using an attribute specifying the company name in the element containing the stock quotation value, we opted to have dedicated elements for the company </w:t>
      </w:r>
      <w:r w:rsidR="002162BD" w:rsidRPr="00F203D7">
        <w:t>data and quotation information, aggregating them under a stock element, as shown in</w:t>
      </w:r>
      <w:r w:rsidR="00F34756">
        <w:t xml:space="preserve"> </w:t>
      </w:r>
      <w:r w:rsidR="00F34756">
        <w:fldChar w:fldCharType="begin"/>
      </w:r>
      <w:r w:rsidR="00F34756">
        <w:instrText xml:space="preserve"> REF _Ref337718274 \h </w:instrText>
      </w:r>
      <w:r w:rsidR="00F34756">
        <w:fldChar w:fldCharType="separate"/>
      </w:r>
      <w:r w:rsidR="00F34756" w:rsidRPr="00F203D7">
        <w:t xml:space="preserve">Annex </w:t>
      </w:r>
      <w:r w:rsidR="00F34756">
        <w:rPr>
          <w:noProof/>
        </w:rPr>
        <w:t>A</w:t>
      </w:r>
      <w:r w:rsidR="00F34756">
        <w:fldChar w:fldCharType="end"/>
      </w:r>
      <w:r w:rsidR="002162BD" w:rsidRPr="00F203D7">
        <w:t>. The advantage of this approach is that it allows separating/isolating the different types of information, promoting the reuse of data elements. In addition, it eases the extension of independent elements without creating an overly complex single element having everything. For instance, we could easily add an address and web site field to the company in a clean way.</w:t>
      </w:r>
      <w:r w:rsidR="002A11EE" w:rsidRPr="00F203D7">
        <w:t xml:space="preserve"> </w:t>
      </w:r>
    </w:p>
    <w:p w14:paraId="2640C4C1" w14:textId="2F62EAB9" w:rsidR="008B2358" w:rsidRPr="00F203D7" w:rsidRDefault="002A11EE" w:rsidP="00B81369">
      <w:r w:rsidRPr="00F203D7">
        <w:t xml:space="preserve">It shall be noted that we did not separate these elements into different files to keep the solution simple considering the purpose of the assignment and value we would get from it, as the code would have to be prepared to load multiple </w:t>
      </w:r>
      <w:r w:rsidR="001B21C8" w:rsidRPr="00F203D7">
        <w:t xml:space="preserve">XSD </w:t>
      </w:r>
      <w:r w:rsidRPr="00F203D7">
        <w:t xml:space="preserve">files, considering that they are local files (a main </w:t>
      </w:r>
      <w:r w:rsidR="001B21C8" w:rsidRPr="00F203D7">
        <w:t>XSD</w:t>
      </w:r>
      <w:r w:rsidRPr="00F203D7">
        <w:t xml:space="preserve"> file would import or include the individual </w:t>
      </w:r>
      <w:r w:rsidR="001B21C8" w:rsidRPr="00F203D7">
        <w:t xml:space="preserve">XSD </w:t>
      </w:r>
      <w:r w:rsidRPr="00F203D7">
        <w:t>files). This also led us to use one single namespace, although to promote the flexibility previously mentioned in a wider way, it would be more beneficial to have the company and quotation elements with dedicated namespaces.</w:t>
      </w:r>
    </w:p>
    <w:p w14:paraId="265660DA" w14:textId="0ECC84C1" w:rsidR="008B3940" w:rsidRPr="00F203D7" w:rsidRDefault="008B3940" w:rsidP="00B81369">
      <w:r w:rsidRPr="00F203D7">
        <w:t xml:space="preserve">The XML/XSD file also includes an attribute that specifies a time stamp. This time stamp corresponds to the time at which </w:t>
      </w:r>
      <w:r w:rsidR="00DD7B6C" w:rsidRPr="00F203D7">
        <w:t xml:space="preserve">the web site was parsed and the XML file generated. We decided to associate this time with the data as it provides the information about when exactly the data was generated. This is useful when the web probe tries to send the data over to the topic, but the topic is down. Since the data is stored locally to be send a next time the web probe runs, using the time the data was send or  received (through topic mechanisms, for example), would not provide an accurate time associated with the data generation. </w:t>
      </w:r>
    </w:p>
    <w:p w14:paraId="4E1BAFEC" w14:textId="69F14C89" w:rsidR="00B02276" w:rsidRPr="00F203D7" w:rsidRDefault="00B02276" w:rsidP="00B02276">
      <w:pPr>
        <w:pStyle w:val="Heading3"/>
      </w:pPr>
      <w:r>
        <w:t>Logging (log4j)</w:t>
      </w:r>
    </w:p>
    <w:p w14:paraId="18AF4FCF" w14:textId="02B44992" w:rsidR="00084FA7" w:rsidRDefault="00B02276" w:rsidP="00B81369">
      <w:r>
        <w:t xml:space="preserve">The team decided from the beginning of the project the use of a logging system that could after </w:t>
      </w:r>
      <w:r w:rsidR="00630159">
        <w:t xml:space="preserve">help </w:t>
      </w:r>
      <w:r>
        <w:t xml:space="preserve">detect any problems or errors in the system. The logging system could also be used </w:t>
      </w:r>
      <w:r>
        <w:lastRenderedPageBreak/>
        <w:t xml:space="preserve">to trace certain calls and message passing between the different components and the JMS system. </w:t>
      </w:r>
    </w:p>
    <w:p w14:paraId="4635920E" w14:textId="75B27DA9" w:rsidR="00B02276" w:rsidRDefault="00B02276" w:rsidP="00B81369">
      <w:r>
        <w:t xml:space="preserve">Instead of creating a new logging system from scratch, which would be outside the scope of the project context, the team decided to investigate some of the already known java logging platforms and opted in using the highly configurable log4j </w:t>
      </w:r>
      <w:hyperlink r:id="rId19" w:history="1">
        <w:r w:rsidRPr="00E00D13">
          <w:rPr>
            <w:rStyle w:val="Hyperlink"/>
          </w:rPr>
          <w:t>http://logging.apache.org/log4j/</w:t>
        </w:r>
      </w:hyperlink>
      <w:r w:rsidR="00953ABE">
        <w:t xml:space="preserve">. This system allows </w:t>
      </w:r>
      <w:r w:rsidR="000C3E2A">
        <w:t>an</w:t>
      </w:r>
      <w:r w:rsidR="00953ABE">
        <w:t xml:space="preserve"> easy </w:t>
      </w:r>
      <w:r w:rsidR="000C3E2A">
        <w:t xml:space="preserve">integration and </w:t>
      </w:r>
      <w:r w:rsidR="00953ABE">
        <w:t xml:space="preserve">configuration </w:t>
      </w:r>
      <w:r w:rsidR="000C3E2A">
        <w:t xml:space="preserve">within all the system. The platform allows </w:t>
      </w:r>
      <w:r w:rsidR="00953ABE">
        <w:t>the possibility to direct the logs</w:t>
      </w:r>
      <w:r w:rsidR="000C3E2A">
        <w:t xml:space="preserve"> </w:t>
      </w:r>
      <w:r w:rsidR="00953ABE">
        <w:t>to different outputs</w:t>
      </w:r>
      <w:r w:rsidR="000C3E2A">
        <w:t xml:space="preserve"> (files, screens, </w:t>
      </w:r>
      <w:proofErr w:type="gramStart"/>
      <w:r w:rsidR="000C3E2A">
        <w:t>network, ….)</w:t>
      </w:r>
      <w:proofErr w:type="gramEnd"/>
      <w:r w:rsidR="000C3E2A">
        <w:t xml:space="preserve"> based on the different</w:t>
      </w:r>
      <w:r w:rsidR="00C570A6">
        <w:t xml:space="preserve"> message categories</w:t>
      </w:r>
      <w:r w:rsidR="000C3E2A">
        <w:t xml:space="preserve"> of logging (debug, trace, …) required by each class</w:t>
      </w:r>
      <w:r w:rsidR="00953ABE">
        <w:t>. For the context of this project we decided to configure our system to output logging information to the standard output and to a log file</w:t>
      </w:r>
      <w:r w:rsidR="000C3E2A">
        <w:t xml:space="preserve"> for all types and classes</w:t>
      </w:r>
      <w:r w:rsidR="00953ABE">
        <w:t xml:space="preserve">. This can be easily </w:t>
      </w:r>
      <w:r w:rsidR="00D31142">
        <w:t xml:space="preserve">changed through the setup of the </w:t>
      </w:r>
      <w:r w:rsidR="00953ABE" w:rsidRPr="00953ABE">
        <w:t>log4j.properties</w:t>
      </w:r>
      <w:r w:rsidR="00953ABE">
        <w:t xml:space="preserve"> </w:t>
      </w:r>
      <w:r w:rsidR="00D31142">
        <w:t xml:space="preserve">file </w:t>
      </w:r>
      <w:r w:rsidR="00953ABE">
        <w:t>included in the project</w:t>
      </w:r>
      <w:r w:rsidR="00E3663D">
        <w:t xml:space="preserve"> and described on section </w:t>
      </w:r>
      <w:r w:rsidR="00E3663D">
        <w:fldChar w:fldCharType="begin"/>
      </w:r>
      <w:r w:rsidR="00E3663D">
        <w:instrText xml:space="preserve"> REF _Ref337745231 \r \h </w:instrText>
      </w:r>
      <w:r w:rsidR="00E3663D">
        <w:fldChar w:fldCharType="separate"/>
      </w:r>
      <w:r w:rsidR="00E3663D">
        <w:t>3.2.2</w:t>
      </w:r>
      <w:r w:rsidR="00E3663D">
        <w:fldChar w:fldCharType="end"/>
      </w:r>
      <w:r w:rsidR="00953ABE">
        <w:t>.</w:t>
      </w:r>
    </w:p>
    <w:p w14:paraId="253A7B6C" w14:textId="78F9AED2" w:rsidR="000C3E2A" w:rsidRDefault="000C3E2A" w:rsidP="00B81369">
      <w:r>
        <w:t>To note that all the calls to the log</w:t>
      </w:r>
      <w:r w:rsidR="00F55A24">
        <w:t>g</w:t>
      </w:r>
      <w:r>
        <w:t>in</w:t>
      </w:r>
      <w:r w:rsidR="00F55A24">
        <w:t>g</w:t>
      </w:r>
      <w:r>
        <w:t xml:space="preserve"> platform used through the system were optimized according some log4j optimization good practices</w:t>
      </w:r>
      <w:r w:rsidR="00F55A24">
        <w:t>, through the</w:t>
      </w:r>
      <w:r>
        <w:t xml:space="preserve"> use of if statements that would enable or not the call to the write method of the logging platform.</w:t>
      </w:r>
      <w:r w:rsidR="00F55A24">
        <w:t xml:space="preserve"> The following code exemplifies the call</w:t>
      </w:r>
    </w:p>
    <w:tbl>
      <w:tblPr>
        <w:tblStyle w:val="TableGrid"/>
        <w:tblW w:w="0" w:type="auto"/>
        <w:tblLook w:val="04A0" w:firstRow="1" w:lastRow="0" w:firstColumn="1" w:lastColumn="0" w:noHBand="0" w:noVBand="1"/>
      </w:tblPr>
      <w:tblGrid>
        <w:gridCol w:w="8720"/>
      </w:tblGrid>
      <w:tr w:rsidR="00F55A24" w:rsidRPr="00F203D7" w14:paraId="048EC212" w14:textId="77777777" w:rsidTr="006E6B7D">
        <w:tc>
          <w:tcPr>
            <w:tcW w:w="8720" w:type="dxa"/>
            <w:shd w:val="clear" w:color="auto" w:fill="D9D9D9" w:themeFill="background1" w:themeFillShade="D9"/>
          </w:tcPr>
          <w:p w14:paraId="471191AA" w14:textId="77777777" w:rsidR="00F55A24" w:rsidRDefault="00F55A24" w:rsidP="00F55A24">
            <w:pPr>
              <w:autoSpaceDE w:val="0"/>
              <w:autoSpaceDN w:val="0"/>
              <w:adjustRightInd w:val="0"/>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Pr>
                <w:rFonts w:ascii="Consolas" w:hAnsi="Consolas" w:cs="Consolas"/>
                <w:i/>
                <w:iCs/>
                <w:color w:val="0000C0"/>
                <w:sz w:val="20"/>
                <w:szCs w:val="20"/>
              </w:rPr>
              <w:t>logger</w:t>
            </w:r>
            <w:r>
              <w:rPr>
                <w:rFonts w:ascii="Consolas" w:hAnsi="Consolas" w:cs="Consolas"/>
                <w:color w:val="000000"/>
                <w:sz w:val="20"/>
                <w:szCs w:val="20"/>
              </w:rPr>
              <w:t>.</w:t>
            </w:r>
            <w:r>
              <w:rPr>
                <w:rFonts w:ascii="Consolas" w:hAnsi="Consolas" w:cs="Consolas"/>
                <w:color w:val="000000"/>
                <w:sz w:val="20"/>
                <w:szCs w:val="20"/>
                <w:u w:val="single"/>
              </w:rPr>
              <w:t>isDebugEnabled</w:t>
            </w:r>
            <w:proofErr w:type="spellEnd"/>
            <w:r>
              <w:rPr>
                <w:rFonts w:ascii="Consolas" w:hAnsi="Consolas" w:cs="Consolas"/>
                <w:color w:val="000000"/>
                <w:sz w:val="20"/>
                <w:szCs w:val="20"/>
              </w:rPr>
              <w:t>())</w:t>
            </w:r>
          </w:p>
          <w:p w14:paraId="080DFE34" w14:textId="77777777" w:rsidR="00F55A24" w:rsidRDefault="00F55A24" w:rsidP="00F55A24">
            <w:pPr>
              <w:autoSpaceDE w:val="0"/>
              <w:autoSpaceDN w:val="0"/>
              <w:adjustRightInd w:val="0"/>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14:paraId="1BDDC365" w14:textId="2F7BC01A" w:rsidR="00F55A24" w:rsidRDefault="00F55A24" w:rsidP="00F55A24">
            <w:pPr>
              <w:autoSpaceDE w:val="0"/>
              <w:autoSpaceDN w:val="0"/>
              <w:adjustRightInd w:val="0"/>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logger</w:t>
            </w:r>
            <w:r>
              <w:rPr>
                <w:rFonts w:ascii="Consolas" w:hAnsi="Consolas" w:cs="Consolas"/>
                <w:color w:val="000000"/>
                <w:sz w:val="20"/>
                <w:szCs w:val="20"/>
              </w:rPr>
              <w:t>.debug</w:t>
            </w:r>
            <w:proofErr w:type="spellEnd"/>
            <w:r>
              <w:rPr>
                <w:rFonts w:ascii="Consolas" w:hAnsi="Consolas" w:cs="Consolas"/>
                <w:color w:val="000000"/>
                <w:sz w:val="20"/>
                <w:szCs w:val="20"/>
              </w:rPr>
              <w:t>(</w:t>
            </w:r>
            <w:r>
              <w:rPr>
                <w:rFonts w:ascii="Consolas" w:hAnsi="Consolas" w:cs="Consolas"/>
                <w:color w:val="2A00FF"/>
                <w:sz w:val="20"/>
                <w:szCs w:val="20"/>
              </w:rPr>
              <w:t>"Writing HTML file: "</w:t>
            </w:r>
            <w:r>
              <w:rPr>
                <w:rFonts w:ascii="Consolas" w:hAnsi="Consolas" w:cs="Consolas"/>
                <w:color w:val="000000"/>
                <w:sz w:val="20"/>
                <w:szCs w:val="20"/>
              </w:rPr>
              <w:t xml:space="preserve"> + </w:t>
            </w:r>
            <w:proofErr w:type="spellStart"/>
            <w:r>
              <w:rPr>
                <w:rFonts w:ascii="Consolas" w:hAnsi="Consolas" w:cs="Consolas"/>
                <w:color w:val="000000"/>
                <w:sz w:val="20"/>
                <w:szCs w:val="20"/>
              </w:rPr>
              <w:t>htmlfilename</w:t>
            </w:r>
            <w:proofErr w:type="spellEnd"/>
            <w:r>
              <w:rPr>
                <w:rFonts w:ascii="Consolas" w:hAnsi="Consolas" w:cs="Consolas"/>
                <w:color w:val="000000"/>
                <w:sz w:val="20"/>
                <w:szCs w:val="20"/>
              </w:rPr>
              <w:t xml:space="preserve">); </w:t>
            </w:r>
          </w:p>
          <w:p w14:paraId="1E1AC89C" w14:textId="259DBD81" w:rsidR="00F55A24" w:rsidRPr="00F203D7" w:rsidRDefault="00F55A24" w:rsidP="00F55A24">
            <w:r>
              <w:rPr>
                <w:rFonts w:ascii="Consolas" w:hAnsi="Consolas" w:cs="Consolas"/>
                <w:color w:val="000000"/>
                <w:sz w:val="20"/>
                <w:szCs w:val="20"/>
              </w:rPr>
              <w:tab/>
            </w:r>
            <w:r>
              <w:rPr>
                <w:rFonts w:ascii="Consolas" w:hAnsi="Consolas" w:cs="Consolas"/>
                <w:color w:val="000000"/>
                <w:sz w:val="20"/>
                <w:szCs w:val="20"/>
              </w:rPr>
              <w:tab/>
              <w:t>}</w:t>
            </w:r>
          </w:p>
        </w:tc>
      </w:tr>
    </w:tbl>
    <w:p w14:paraId="5BBCE713" w14:textId="184B284D" w:rsidR="00F55A24" w:rsidRPr="00F203D7" w:rsidRDefault="00042403" w:rsidP="00B81369">
      <w:r>
        <w:t>The</w:t>
      </w:r>
      <w:r w:rsidR="00F55A24">
        <w:t>s</w:t>
      </w:r>
      <w:r>
        <w:t>e</w:t>
      </w:r>
      <w:r w:rsidR="00F55A24">
        <w:t xml:space="preserve"> if statements enable better performance by avoiding some java string concatenation calls </w:t>
      </w:r>
      <w:r w:rsidR="00DB4B0B">
        <w:t>before calling a method that might not do anything particular because it was not enable</w:t>
      </w:r>
      <w:r w:rsidR="00E3663D">
        <w:t>d</w:t>
      </w:r>
      <w:r w:rsidR="00DB4B0B">
        <w:t xml:space="preserve"> on the configuration file (log4j.properties)</w:t>
      </w:r>
      <w:r w:rsidR="00F55A24">
        <w:t>.</w:t>
      </w:r>
    </w:p>
    <w:p w14:paraId="3AD57E76" w14:textId="3FF5A32E" w:rsidR="00D3456F" w:rsidRPr="00F203D7" w:rsidRDefault="00084FA7" w:rsidP="00B81369">
      <w:pPr>
        <w:pStyle w:val="Heading1"/>
      </w:pPr>
      <w:r w:rsidRPr="00F203D7">
        <w:t>Deploy</w:t>
      </w:r>
    </w:p>
    <w:p w14:paraId="7001567A" w14:textId="0842D5C9" w:rsidR="00F10C7A" w:rsidRPr="00F203D7" w:rsidRDefault="00F10C7A" w:rsidP="00F10C7A">
      <w:pPr>
        <w:pStyle w:val="Heading2"/>
      </w:pPr>
      <w:r>
        <w:t>P</w:t>
      </w:r>
      <w:r w:rsidRPr="00F10C7A">
        <w:t>rerequisites</w:t>
      </w:r>
    </w:p>
    <w:p w14:paraId="247ED2F3" w14:textId="626C7B55" w:rsidR="00F10C7A" w:rsidRDefault="00F10C7A" w:rsidP="00F10C7A">
      <w:r>
        <w:t xml:space="preserve">In order to execute this software it is necessary to have JMS with </w:t>
      </w:r>
      <w:proofErr w:type="spellStart"/>
      <w:r>
        <w:t>JBoss</w:t>
      </w:r>
      <w:proofErr w:type="spellEnd"/>
      <w:r>
        <w:t xml:space="preserve"> AS</w:t>
      </w:r>
      <w:r w:rsidRPr="00F10C7A">
        <w:t xml:space="preserve"> 7</w:t>
      </w:r>
      <w:r>
        <w:t xml:space="preserve"> installed and running with the configurations accordingly. Make sure to configure 1)</w:t>
      </w:r>
      <w:r w:rsidRPr="00F10C7A">
        <w:t xml:space="preserve"> </w:t>
      </w:r>
      <w:r>
        <w:t>The JMS system application user 2)</w:t>
      </w:r>
      <w:r w:rsidRPr="00F10C7A">
        <w:t xml:space="preserve"> </w:t>
      </w:r>
      <w:r>
        <w:t xml:space="preserve">the password associated and 3) the topic name; according to the </w:t>
      </w:r>
      <w:proofErr w:type="spellStart"/>
      <w:r>
        <w:t>config.propreties</w:t>
      </w:r>
      <w:proofErr w:type="spellEnd"/>
      <w:r w:rsidR="00FD5CB0">
        <w:t xml:space="preserve"> file discussed in </w:t>
      </w:r>
      <w:r w:rsidR="00FD5CB0">
        <w:fldChar w:fldCharType="begin"/>
      </w:r>
      <w:r w:rsidR="00FD5CB0">
        <w:instrText xml:space="preserve"> REF _Ref337745377 \r \h </w:instrText>
      </w:r>
      <w:r w:rsidR="00FD5CB0">
        <w:fldChar w:fldCharType="separate"/>
      </w:r>
      <w:r w:rsidR="00FD5CB0">
        <w:t>3.2.1</w:t>
      </w:r>
      <w:r w:rsidR="00FD5CB0">
        <w:fldChar w:fldCharType="end"/>
      </w:r>
      <w:r>
        <w:t>.</w:t>
      </w:r>
    </w:p>
    <w:p w14:paraId="0C6CE514" w14:textId="514245DD" w:rsidR="00D3456F" w:rsidRPr="00F203D7" w:rsidRDefault="00D3456F" w:rsidP="00B81369">
      <w:pPr>
        <w:pStyle w:val="Heading2"/>
      </w:pPr>
      <w:r w:rsidRPr="00F203D7">
        <w:t>Settings and Configurations</w:t>
      </w:r>
    </w:p>
    <w:p w14:paraId="247328F2" w14:textId="4730EF36" w:rsidR="008B2358" w:rsidRDefault="00B44321" w:rsidP="00B81369">
      <w:r>
        <w:t>The following section describes the settings stored in configuration files, their meaning and default values.</w:t>
      </w:r>
    </w:p>
    <w:p w14:paraId="13C9FE64" w14:textId="04C49919" w:rsidR="00B44321" w:rsidRDefault="00B44321" w:rsidP="00B44321">
      <w:pPr>
        <w:pStyle w:val="Heading3"/>
      </w:pPr>
      <w:bookmarkStart w:id="2" w:name="_Ref337745377"/>
      <w:proofErr w:type="spellStart"/>
      <w:r w:rsidRPr="00B44321">
        <w:t>config.properties</w:t>
      </w:r>
      <w:bookmarkEnd w:id="2"/>
      <w:proofErr w:type="spellEnd"/>
      <w:r>
        <w:t xml:space="preserve"> </w:t>
      </w:r>
    </w:p>
    <w:p w14:paraId="306D9365" w14:textId="620852E9" w:rsidR="00AC05EB" w:rsidRDefault="00AC05EB" w:rsidP="00AC05EB">
      <w:r>
        <w:t xml:space="preserve">This </w:t>
      </w:r>
      <w:r w:rsidR="001F1E21">
        <w:t xml:space="preserve">file contains </w:t>
      </w:r>
      <w:r>
        <w:t>the main application settings properties</w:t>
      </w:r>
      <w:r w:rsidR="001F1E21">
        <w:t xml:space="preserve"> of the system</w:t>
      </w:r>
      <w:r>
        <w:t>. The following table describes the main keys of this file.</w:t>
      </w:r>
    </w:p>
    <w:tbl>
      <w:tblPr>
        <w:tblStyle w:val="MediumShading1-Accent1"/>
        <w:tblW w:w="0" w:type="auto"/>
        <w:tblLayout w:type="fixed"/>
        <w:tblLook w:val="04A0" w:firstRow="1" w:lastRow="0" w:firstColumn="1" w:lastColumn="0" w:noHBand="0" w:noVBand="1"/>
      </w:tblPr>
      <w:tblGrid>
        <w:gridCol w:w="3936"/>
        <w:gridCol w:w="2268"/>
        <w:gridCol w:w="2516"/>
      </w:tblGrid>
      <w:tr w:rsidR="00421CDA" w:rsidRPr="00F203D7" w14:paraId="60408B7A" w14:textId="77777777" w:rsidTr="00421C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751D20D1" w14:textId="1D34EC12" w:rsidR="00421CDA" w:rsidRPr="00F203D7" w:rsidRDefault="00421CDA" w:rsidP="00421CDA">
            <w:pPr>
              <w:ind w:firstLine="0"/>
            </w:pPr>
            <w:r>
              <w:t>Setting</w:t>
            </w:r>
          </w:p>
        </w:tc>
        <w:tc>
          <w:tcPr>
            <w:tcW w:w="2268" w:type="dxa"/>
          </w:tcPr>
          <w:p w14:paraId="27C02301" w14:textId="6DB102B2" w:rsidR="00421CDA" w:rsidRPr="00F203D7" w:rsidRDefault="00421CDA" w:rsidP="00421CDA">
            <w:pPr>
              <w:ind w:firstLine="17"/>
              <w:cnfStyle w:val="100000000000" w:firstRow="1" w:lastRow="0" w:firstColumn="0" w:lastColumn="0" w:oddVBand="0" w:evenVBand="0" w:oddHBand="0" w:evenHBand="0" w:firstRowFirstColumn="0" w:firstRowLastColumn="0" w:lastRowFirstColumn="0" w:lastRowLastColumn="0"/>
            </w:pPr>
            <w:r>
              <w:t>Default value</w:t>
            </w:r>
          </w:p>
        </w:tc>
        <w:tc>
          <w:tcPr>
            <w:tcW w:w="2516" w:type="dxa"/>
          </w:tcPr>
          <w:p w14:paraId="7980E0E4" w14:textId="6F942392" w:rsidR="00421CDA" w:rsidRPr="00F203D7" w:rsidRDefault="00421CDA" w:rsidP="00421CDA">
            <w:pPr>
              <w:ind w:firstLine="17"/>
              <w:cnfStyle w:val="100000000000" w:firstRow="1" w:lastRow="0" w:firstColumn="0" w:lastColumn="0" w:oddVBand="0" w:evenVBand="0" w:oddHBand="0" w:evenHBand="0" w:firstRowFirstColumn="0" w:firstRowLastColumn="0" w:lastRowFirstColumn="0" w:lastRowLastColumn="0"/>
            </w:pPr>
            <w:r>
              <w:t>Meaning</w:t>
            </w:r>
          </w:p>
        </w:tc>
      </w:tr>
      <w:tr w:rsidR="00421CDA" w:rsidRPr="00F203D7" w14:paraId="1DB67DDE"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0DF1F615" w14:textId="30869034" w:rsidR="00421CDA" w:rsidRDefault="00421CDA" w:rsidP="00421CDA">
            <w:pPr>
              <w:autoSpaceDE w:val="0"/>
              <w:autoSpaceDN w:val="0"/>
              <w:adjustRightInd w:val="0"/>
              <w:ind w:firstLine="0"/>
              <w:jc w:val="left"/>
              <w:rPr>
                <w:rFonts w:ascii="Consolas" w:hAnsi="Consolas" w:cs="Consolas"/>
                <w:sz w:val="20"/>
                <w:szCs w:val="20"/>
              </w:rPr>
            </w:pPr>
            <w:proofErr w:type="spellStart"/>
            <w:r>
              <w:rPr>
                <w:rFonts w:ascii="Consolas" w:hAnsi="Consolas" w:cs="Consolas"/>
                <w:color w:val="000000"/>
                <w:sz w:val="20"/>
                <w:szCs w:val="20"/>
              </w:rPr>
              <w:t>app.jms.applicationuser</w:t>
            </w:r>
            <w:proofErr w:type="spellEnd"/>
          </w:p>
          <w:p w14:paraId="2733C2E1" w14:textId="36B6629D" w:rsidR="00421CDA" w:rsidRPr="00F203D7" w:rsidRDefault="00421CDA" w:rsidP="00421CDA">
            <w:pPr>
              <w:autoSpaceDE w:val="0"/>
              <w:autoSpaceDN w:val="0"/>
              <w:adjustRightInd w:val="0"/>
              <w:ind w:firstLine="0"/>
              <w:jc w:val="left"/>
            </w:pPr>
          </w:p>
        </w:tc>
        <w:tc>
          <w:tcPr>
            <w:tcW w:w="2268" w:type="dxa"/>
          </w:tcPr>
          <w:p w14:paraId="0C5EFC8F" w14:textId="79AF8551"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lt;</w:t>
            </w:r>
            <w:proofErr w:type="spellStart"/>
            <w:r>
              <w:rPr>
                <w:lang w:val="en-US"/>
              </w:rPr>
              <w:t>Appuser</w:t>
            </w:r>
            <w:proofErr w:type="spellEnd"/>
            <w:r>
              <w:rPr>
                <w:lang w:val="en-US"/>
              </w:rPr>
              <w:t>&gt;</w:t>
            </w:r>
          </w:p>
        </w:tc>
        <w:tc>
          <w:tcPr>
            <w:tcW w:w="2516" w:type="dxa"/>
          </w:tcPr>
          <w:p w14:paraId="07C7F960" w14:textId="1B3C8751"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application user used for the </w:t>
            </w:r>
            <w:r w:rsidR="00125E25">
              <w:rPr>
                <w:lang w:val="en-US"/>
              </w:rPr>
              <w:t>JMS</w:t>
            </w:r>
            <w:r>
              <w:rPr>
                <w:lang w:val="en-US"/>
              </w:rPr>
              <w:t xml:space="preserve"> system</w:t>
            </w:r>
          </w:p>
        </w:tc>
      </w:tr>
      <w:tr w:rsidR="00421CDA" w:rsidRPr="00F203D7" w14:paraId="4921DFEF" w14:textId="77777777" w:rsidTr="00421C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7D0764A4" w14:textId="2F0874DE"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t>app.jms.applicationpassword</w:t>
            </w:r>
            <w:proofErr w:type="spellEnd"/>
            <w:proofErr w:type="gramEnd"/>
          </w:p>
        </w:tc>
        <w:tc>
          <w:tcPr>
            <w:tcW w:w="2268" w:type="dxa"/>
          </w:tcPr>
          <w:p w14:paraId="3BADC1E6" w14:textId="22D69D75"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lt;</w:t>
            </w:r>
            <w:proofErr w:type="spellStart"/>
            <w:r>
              <w:rPr>
                <w:lang w:val="en-US"/>
              </w:rPr>
              <w:t>AppPass</w:t>
            </w:r>
            <w:proofErr w:type="spellEnd"/>
            <w:r>
              <w:rPr>
                <w:lang w:val="en-US"/>
              </w:rPr>
              <w:t>&gt;</w:t>
            </w:r>
          </w:p>
        </w:tc>
        <w:tc>
          <w:tcPr>
            <w:tcW w:w="2516" w:type="dxa"/>
          </w:tcPr>
          <w:p w14:paraId="1FACF439" w14:textId="1EBF6636" w:rsidR="00421CDA" w:rsidRPr="00F203D7" w:rsidRDefault="00170A85"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The password associated with the application user </w:t>
            </w:r>
            <w:r>
              <w:rPr>
                <w:lang w:val="en-US"/>
              </w:rPr>
              <w:lastRenderedPageBreak/>
              <w:t xml:space="preserve">for the </w:t>
            </w:r>
            <w:r w:rsidR="00125E25">
              <w:rPr>
                <w:lang w:val="en-US"/>
              </w:rPr>
              <w:t>JMS</w:t>
            </w:r>
            <w:r>
              <w:rPr>
                <w:lang w:val="en-US"/>
              </w:rPr>
              <w:t xml:space="preserve"> system</w:t>
            </w:r>
          </w:p>
        </w:tc>
      </w:tr>
      <w:tr w:rsidR="00421CDA" w:rsidRPr="00F203D7" w14:paraId="7A56F86F"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3398BAA0" w14:textId="73402A7D"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lastRenderedPageBreak/>
              <w:t>app.jms.topicbasename</w:t>
            </w:r>
            <w:proofErr w:type="spellEnd"/>
            <w:proofErr w:type="gramEnd"/>
          </w:p>
        </w:tc>
        <w:tc>
          <w:tcPr>
            <w:tcW w:w="2268" w:type="dxa"/>
          </w:tcPr>
          <w:p w14:paraId="1A1E8E0C" w14:textId="4821C569"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sidRPr="00421CDA">
              <w:rPr>
                <w:lang w:val="en-US"/>
              </w:rPr>
              <w:t>EAIProject1</w:t>
            </w:r>
          </w:p>
        </w:tc>
        <w:tc>
          <w:tcPr>
            <w:tcW w:w="2516" w:type="dxa"/>
          </w:tcPr>
          <w:p w14:paraId="053C6E0F" w14:textId="320C8A51"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he topic name defined in the JMS system container</w:t>
            </w:r>
          </w:p>
        </w:tc>
      </w:tr>
      <w:tr w:rsidR="00421CDA" w:rsidRPr="00F203D7" w14:paraId="61E7AA25" w14:textId="77777777" w:rsidTr="00421C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7585A2FF" w14:textId="1C2C5C05"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t>app.web.connectiontimeout</w:t>
            </w:r>
            <w:proofErr w:type="spellEnd"/>
            <w:proofErr w:type="gramEnd"/>
          </w:p>
        </w:tc>
        <w:tc>
          <w:tcPr>
            <w:tcW w:w="2268" w:type="dxa"/>
          </w:tcPr>
          <w:p w14:paraId="22F73B9F" w14:textId="1E63449B"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20000</w:t>
            </w:r>
          </w:p>
        </w:tc>
        <w:tc>
          <w:tcPr>
            <w:tcW w:w="2516" w:type="dxa"/>
          </w:tcPr>
          <w:p w14:paraId="22CB0766" w14:textId="3B52446E"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The timeout period before error for gathering data from the external websites (in milliseconds)</w:t>
            </w:r>
          </w:p>
        </w:tc>
      </w:tr>
      <w:tr w:rsidR="00421CDA" w:rsidRPr="00F203D7" w14:paraId="2A65DEF0"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0F774255" w14:textId="704FEA7F" w:rsidR="00421CDA" w:rsidRPr="00F203D7" w:rsidRDefault="00421CDA" w:rsidP="00421CDA">
            <w:pPr>
              <w:pStyle w:val="NoSpacing"/>
              <w:rPr>
                <w:lang w:val="en-US"/>
              </w:rPr>
            </w:pPr>
            <w:proofErr w:type="spellStart"/>
            <w:proofErr w:type="gramStart"/>
            <w:r w:rsidRPr="00170A85">
              <w:rPr>
                <w:rFonts w:ascii="Consolas" w:hAnsi="Consolas"/>
                <w:color w:val="000000"/>
                <w:sz w:val="20"/>
              </w:rPr>
              <w:t>app.xml.htmlfiledirectory</w:t>
            </w:r>
            <w:proofErr w:type="spellEnd"/>
            <w:proofErr w:type="gramEnd"/>
          </w:p>
        </w:tc>
        <w:tc>
          <w:tcPr>
            <w:tcW w:w="2268" w:type="dxa"/>
          </w:tcPr>
          <w:p w14:paraId="6A768DE2" w14:textId="3297F37F"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html</w:t>
            </w:r>
          </w:p>
        </w:tc>
        <w:tc>
          <w:tcPr>
            <w:tcW w:w="2516" w:type="dxa"/>
          </w:tcPr>
          <w:p w14:paraId="6D387824" w14:textId="176B81B3"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he default output directory for html files, relative to the base output directory</w:t>
            </w:r>
          </w:p>
        </w:tc>
      </w:tr>
      <w:tr w:rsidR="00421CDA" w:rsidRPr="00F203D7" w14:paraId="1F355FAB" w14:textId="77777777" w:rsidTr="00421C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126595B" w14:textId="03C81EDE"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t>app.xml.pendingmessagesdirectory</w:t>
            </w:r>
            <w:proofErr w:type="spellEnd"/>
            <w:proofErr w:type="gramEnd"/>
          </w:p>
        </w:tc>
        <w:tc>
          <w:tcPr>
            <w:tcW w:w="2268" w:type="dxa"/>
          </w:tcPr>
          <w:p w14:paraId="7B37B600" w14:textId="63DC67C5"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pending</w:t>
            </w:r>
          </w:p>
        </w:tc>
        <w:tc>
          <w:tcPr>
            <w:tcW w:w="2516" w:type="dxa"/>
          </w:tcPr>
          <w:p w14:paraId="573ECC6D" w14:textId="0CC394F6"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The default directory for pending messages when the JMS system is down for the </w:t>
            </w:r>
            <w:proofErr w:type="spellStart"/>
            <w:r w:rsidR="00F12AA6">
              <w:rPr>
                <w:lang w:val="en-US"/>
              </w:rPr>
              <w:t>WebP</w:t>
            </w:r>
            <w:r>
              <w:rPr>
                <w:lang w:val="en-US"/>
              </w:rPr>
              <w:t>robe</w:t>
            </w:r>
            <w:proofErr w:type="spellEnd"/>
          </w:p>
        </w:tc>
      </w:tr>
      <w:tr w:rsidR="00421CDA" w:rsidRPr="00F203D7" w14:paraId="7CF3CB88"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DA3F671" w14:textId="1E512A7C" w:rsidR="00421CDA" w:rsidRPr="00F203D7" w:rsidRDefault="00421CDA" w:rsidP="00421CDA">
            <w:pPr>
              <w:pStyle w:val="NoSpacing"/>
              <w:rPr>
                <w:lang w:val="en-US"/>
              </w:rPr>
            </w:pPr>
            <w:proofErr w:type="spellStart"/>
            <w:r w:rsidRPr="00421CDA">
              <w:rPr>
                <w:rFonts w:ascii="Consolas" w:hAnsi="Consolas" w:cs="Consolas"/>
                <w:color w:val="000000"/>
                <w:sz w:val="20"/>
                <w:szCs w:val="20"/>
                <w:lang w:val="en-US"/>
              </w:rPr>
              <w:t>app.xml.xsltfile</w:t>
            </w:r>
            <w:proofErr w:type="spellEnd"/>
          </w:p>
        </w:tc>
        <w:tc>
          <w:tcPr>
            <w:tcW w:w="2268" w:type="dxa"/>
          </w:tcPr>
          <w:p w14:paraId="31AFBF93" w14:textId="257B8229" w:rsidR="00421CDA" w:rsidRPr="00421CDA"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proofErr w:type="spellStart"/>
            <w:r w:rsidRPr="00421CDA">
              <w:rPr>
                <w:lang w:val="en-US"/>
              </w:rPr>
              <w:t>eai</w:t>
            </w:r>
            <w:proofErr w:type="spellEnd"/>
            <w:r w:rsidRPr="00421CDA">
              <w:rPr>
                <w:lang w:val="en-US"/>
              </w:rPr>
              <w:t>/</w:t>
            </w:r>
            <w:proofErr w:type="spellStart"/>
            <w:r w:rsidRPr="00421CDA">
              <w:rPr>
                <w:lang w:val="en-US"/>
              </w:rPr>
              <w:t>msejdf</w:t>
            </w:r>
            <w:proofErr w:type="spellEnd"/>
            <w:r w:rsidRPr="00421CDA">
              <w:rPr>
                <w:lang w:val="en-US"/>
              </w:rPr>
              <w:t>/data/Stocks.xsl</w:t>
            </w:r>
          </w:p>
        </w:tc>
        <w:tc>
          <w:tcPr>
            <w:tcW w:w="2516" w:type="dxa"/>
          </w:tcPr>
          <w:p w14:paraId="7632264A" w14:textId="50C200C6"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location of the </w:t>
            </w:r>
            <w:r w:rsidR="00624863">
              <w:rPr>
                <w:lang w:val="en-US"/>
              </w:rPr>
              <w:t>XSL</w:t>
            </w:r>
            <w:r>
              <w:rPr>
                <w:lang w:val="en-US"/>
              </w:rPr>
              <w:t xml:space="preserve"> file for parsing the data xml from the probe into html files</w:t>
            </w:r>
          </w:p>
        </w:tc>
      </w:tr>
      <w:tr w:rsidR="00421CDA" w:rsidRPr="00F203D7" w14:paraId="22F4C38A" w14:textId="77777777" w:rsidTr="00421C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FD41AEA" w14:textId="2471E11B"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t>app.base.outputdir</w:t>
            </w:r>
            <w:proofErr w:type="spellEnd"/>
            <w:proofErr w:type="gramEnd"/>
          </w:p>
        </w:tc>
        <w:tc>
          <w:tcPr>
            <w:tcW w:w="2268" w:type="dxa"/>
          </w:tcPr>
          <w:p w14:paraId="62BF91D3" w14:textId="5BBC6CBB" w:rsidR="00421CDA"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out</w:t>
            </w:r>
          </w:p>
        </w:tc>
        <w:tc>
          <w:tcPr>
            <w:tcW w:w="2516" w:type="dxa"/>
          </w:tcPr>
          <w:p w14:paraId="77195C3F" w14:textId="02FFFBD3" w:rsidR="00421CDA" w:rsidRPr="00F203D7" w:rsidRDefault="00421CDA" w:rsidP="001C2315">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The base </w:t>
            </w:r>
            <w:r w:rsidR="001C2315">
              <w:rPr>
                <w:lang w:val="en-US"/>
              </w:rPr>
              <w:t xml:space="preserve">output </w:t>
            </w:r>
            <w:r>
              <w:rPr>
                <w:lang w:val="en-US"/>
              </w:rPr>
              <w:t>directory for all the files generated by the system</w:t>
            </w:r>
          </w:p>
        </w:tc>
      </w:tr>
      <w:tr w:rsidR="00421CDA" w:rsidRPr="00F203D7" w14:paraId="1493DFF8"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133211E0" w14:textId="4A26795E" w:rsidR="00421CDA" w:rsidRDefault="00421CDA" w:rsidP="00421CDA">
            <w:pPr>
              <w:pStyle w:val="NoSpacing"/>
              <w:rPr>
                <w:rFonts w:ascii="Consolas" w:hAnsi="Consolas" w:cs="Consolas"/>
                <w:color w:val="000000"/>
                <w:sz w:val="20"/>
                <w:szCs w:val="20"/>
              </w:rPr>
            </w:pPr>
            <w:proofErr w:type="spellStart"/>
            <w:proofErr w:type="gramStart"/>
            <w:r>
              <w:rPr>
                <w:rFonts w:ascii="Consolas" w:hAnsi="Consolas" w:cs="Consolas"/>
                <w:color w:val="000000"/>
                <w:sz w:val="20"/>
                <w:szCs w:val="20"/>
              </w:rPr>
              <w:t>app.rrd.outputdir</w:t>
            </w:r>
            <w:proofErr w:type="spellEnd"/>
            <w:proofErr w:type="gramEnd"/>
          </w:p>
        </w:tc>
        <w:tc>
          <w:tcPr>
            <w:tcW w:w="2268" w:type="dxa"/>
          </w:tcPr>
          <w:p w14:paraId="09BD458B" w14:textId="402F1396" w:rsidR="00421CDA"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w:t>
            </w:r>
            <w:proofErr w:type="spellStart"/>
            <w:r>
              <w:rPr>
                <w:lang w:val="en-US"/>
              </w:rPr>
              <w:t>rrd</w:t>
            </w:r>
            <w:proofErr w:type="spellEnd"/>
          </w:p>
        </w:tc>
        <w:tc>
          <w:tcPr>
            <w:tcW w:w="2516" w:type="dxa"/>
          </w:tcPr>
          <w:p w14:paraId="02E48A22" w14:textId="5E6BF58D" w:rsidR="00421CDA" w:rsidRDefault="001C2315" w:rsidP="001C2315">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default output directory for the </w:t>
            </w:r>
            <w:r w:rsidR="00F12AA6">
              <w:rPr>
                <w:lang w:val="en-US"/>
              </w:rPr>
              <w:t>RRD</w:t>
            </w:r>
            <w:r>
              <w:rPr>
                <w:lang w:val="en-US"/>
              </w:rPr>
              <w:t xml:space="preserve"> database files, relative to the base output directory</w:t>
            </w:r>
          </w:p>
        </w:tc>
      </w:tr>
    </w:tbl>
    <w:p w14:paraId="37A7824F" w14:textId="04A022F8" w:rsidR="00AC05EB" w:rsidRPr="00AC05EB" w:rsidRDefault="00F34756" w:rsidP="00F34756">
      <w:pPr>
        <w:pStyle w:val="Caption"/>
      </w:pPr>
      <w:r>
        <w:t xml:space="preserve">Table </w:t>
      </w:r>
      <w:r>
        <w:fldChar w:fldCharType="begin"/>
      </w:r>
      <w:r>
        <w:instrText xml:space="preserve"> SEQ Table \* ARABIC </w:instrText>
      </w:r>
      <w:r>
        <w:fldChar w:fldCharType="separate"/>
      </w:r>
      <w:r>
        <w:t>2</w:t>
      </w:r>
      <w:r>
        <w:fldChar w:fldCharType="end"/>
      </w:r>
      <w:r>
        <w:t xml:space="preserve"> – Configuration settings</w:t>
      </w:r>
    </w:p>
    <w:p w14:paraId="0EC70983" w14:textId="61F56FBA" w:rsidR="00B44321" w:rsidRPr="00B44321" w:rsidRDefault="00B44321" w:rsidP="00081B7A">
      <w:pPr>
        <w:pStyle w:val="Heading3"/>
      </w:pPr>
      <w:bookmarkStart w:id="3" w:name="_Ref337745231"/>
      <w:r w:rsidRPr="00B44321">
        <w:rPr>
          <w:rFonts w:eastAsiaTheme="minorEastAsia"/>
        </w:rPr>
        <w:t>log4j.properties</w:t>
      </w:r>
      <w:bookmarkEnd w:id="3"/>
    </w:p>
    <w:p w14:paraId="51540F42" w14:textId="4D11E1D3" w:rsidR="00392FD9" w:rsidRDefault="00392FD9" w:rsidP="00392FD9">
      <w:r>
        <w:t xml:space="preserve">This file contains the main configurations settings for the log4j logging interface. Some of the settings are somehow out of scope of the project. </w:t>
      </w:r>
      <w:r w:rsidR="00200533">
        <w:t>The following table describes the most important ones:</w:t>
      </w:r>
    </w:p>
    <w:tbl>
      <w:tblPr>
        <w:tblStyle w:val="MediumShading1-Accent1"/>
        <w:tblW w:w="0" w:type="auto"/>
        <w:tblLayout w:type="fixed"/>
        <w:tblLook w:val="04A0" w:firstRow="1" w:lastRow="0" w:firstColumn="1" w:lastColumn="0" w:noHBand="0" w:noVBand="1"/>
      </w:tblPr>
      <w:tblGrid>
        <w:gridCol w:w="3936"/>
        <w:gridCol w:w="2268"/>
        <w:gridCol w:w="2516"/>
      </w:tblGrid>
      <w:tr w:rsidR="00D536FD" w:rsidRPr="00F203D7" w14:paraId="32A387A7" w14:textId="77777777" w:rsidTr="00D53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694EE116" w14:textId="77777777" w:rsidR="00D536FD" w:rsidRPr="00F203D7" w:rsidRDefault="00D536FD" w:rsidP="00D536FD">
            <w:pPr>
              <w:ind w:firstLine="0"/>
            </w:pPr>
            <w:r>
              <w:t>Setting</w:t>
            </w:r>
          </w:p>
        </w:tc>
        <w:tc>
          <w:tcPr>
            <w:tcW w:w="2268" w:type="dxa"/>
          </w:tcPr>
          <w:p w14:paraId="121DF02C" w14:textId="77777777" w:rsidR="00D536FD" w:rsidRPr="00F203D7" w:rsidRDefault="00D536FD" w:rsidP="00D536FD">
            <w:pPr>
              <w:ind w:firstLine="17"/>
              <w:cnfStyle w:val="100000000000" w:firstRow="1" w:lastRow="0" w:firstColumn="0" w:lastColumn="0" w:oddVBand="0" w:evenVBand="0" w:oddHBand="0" w:evenHBand="0" w:firstRowFirstColumn="0" w:firstRowLastColumn="0" w:lastRowFirstColumn="0" w:lastRowLastColumn="0"/>
            </w:pPr>
            <w:r>
              <w:t>Default value</w:t>
            </w:r>
          </w:p>
        </w:tc>
        <w:tc>
          <w:tcPr>
            <w:tcW w:w="2516" w:type="dxa"/>
          </w:tcPr>
          <w:p w14:paraId="21938008" w14:textId="77777777" w:rsidR="00D536FD" w:rsidRPr="00F203D7" w:rsidRDefault="00D536FD" w:rsidP="00D536FD">
            <w:pPr>
              <w:ind w:firstLine="17"/>
              <w:cnfStyle w:val="100000000000" w:firstRow="1" w:lastRow="0" w:firstColumn="0" w:lastColumn="0" w:oddVBand="0" w:evenVBand="0" w:oddHBand="0" w:evenHBand="0" w:firstRowFirstColumn="0" w:firstRowLastColumn="0" w:lastRowFirstColumn="0" w:lastRowLastColumn="0"/>
            </w:pPr>
            <w:r>
              <w:t>Meaning</w:t>
            </w:r>
          </w:p>
        </w:tc>
      </w:tr>
      <w:tr w:rsidR="00D536FD" w:rsidRPr="00F203D7" w14:paraId="47C9C031" w14:textId="77777777" w:rsidTr="00D53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49F3F146" w14:textId="540FB4A9" w:rsidR="00D536FD" w:rsidRPr="00F203D7" w:rsidRDefault="00D536FD" w:rsidP="00D536FD">
            <w:pPr>
              <w:autoSpaceDE w:val="0"/>
              <w:autoSpaceDN w:val="0"/>
              <w:adjustRightInd w:val="0"/>
              <w:ind w:firstLine="0"/>
              <w:jc w:val="left"/>
            </w:pPr>
            <w:r w:rsidRPr="00D536FD">
              <w:rPr>
                <w:rFonts w:ascii="Consolas" w:hAnsi="Consolas" w:cs="Consolas"/>
                <w:color w:val="000000"/>
                <w:sz w:val="20"/>
                <w:szCs w:val="20"/>
              </w:rPr>
              <w:t>log4j.rootCategory</w:t>
            </w:r>
          </w:p>
        </w:tc>
        <w:tc>
          <w:tcPr>
            <w:tcW w:w="2268" w:type="dxa"/>
          </w:tcPr>
          <w:p w14:paraId="2E7BE58B" w14:textId="37DF429E" w:rsidR="00D536FD" w:rsidRPr="00F203D7" w:rsidRDefault="00D536FD" w:rsidP="00D536FD">
            <w:pPr>
              <w:pStyle w:val="NoSpacing"/>
              <w:cnfStyle w:val="000000100000" w:firstRow="0" w:lastRow="0" w:firstColumn="0" w:lastColumn="0" w:oddVBand="0" w:evenVBand="0" w:oddHBand="1" w:evenHBand="0" w:firstRowFirstColumn="0" w:firstRowLastColumn="0" w:lastRowFirstColumn="0" w:lastRowLastColumn="0"/>
              <w:rPr>
                <w:lang w:val="en-US"/>
              </w:rPr>
            </w:pPr>
            <w:r w:rsidRPr="00D536FD">
              <w:rPr>
                <w:lang w:val="en-US"/>
              </w:rPr>
              <w:t>DEBUG, R, O</w:t>
            </w:r>
          </w:p>
        </w:tc>
        <w:tc>
          <w:tcPr>
            <w:tcW w:w="2516" w:type="dxa"/>
          </w:tcPr>
          <w:p w14:paraId="6221DA8A" w14:textId="04EBAD3F" w:rsidR="00D536FD" w:rsidRPr="00D536FD" w:rsidRDefault="00D536FD" w:rsidP="00D536FD">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default log message level for all the classes of the system </w:t>
            </w:r>
            <w:r w:rsidRPr="00D536FD">
              <w:rPr>
                <w:lang w:val="en-US"/>
              </w:rPr>
              <w:t xml:space="preserve"> log message level (e.g. DEBUG, INFO, WARN, ERROR, FATAL)</w:t>
            </w:r>
          </w:p>
        </w:tc>
      </w:tr>
      <w:tr w:rsidR="00D536FD" w:rsidRPr="00F203D7" w14:paraId="1F9E259D" w14:textId="77777777" w:rsidTr="00D536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1DEEC66" w14:textId="4EB377B1" w:rsidR="00D536FD" w:rsidRPr="00D536FD" w:rsidRDefault="00D536FD" w:rsidP="00D536FD">
            <w:pPr>
              <w:pStyle w:val="NoSpacing"/>
              <w:rPr>
                <w:lang w:val="en-US"/>
              </w:rPr>
            </w:pPr>
            <w:r w:rsidRPr="00D536FD">
              <w:rPr>
                <w:rFonts w:ascii="Consolas" w:hAnsi="Consolas" w:cs="Consolas"/>
                <w:color w:val="000000"/>
                <w:sz w:val="20"/>
                <w:szCs w:val="20"/>
                <w:lang w:val="en-US"/>
              </w:rPr>
              <w:t>log4j.appender.*</w:t>
            </w:r>
          </w:p>
        </w:tc>
        <w:tc>
          <w:tcPr>
            <w:tcW w:w="2268" w:type="dxa"/>
          </w:tcPr>
          <w:p w14:paraId="001FBB4F" w14:textId="7126B308" w:rsidR="00D536FD" w:rsidRPr="00D536FD" w:rsidRDefault="00D536FD" w:rsidP="00D536FD">
            <w:pPr>
              <w:pStyle w:val="NoSpacing"/>
              <w:cnfStyle w:val="000000010000" w:firstRow="0" w:lastRow="0" w:firstColumn="0" w:lastColumn="0" w:oddVBand="0" w:evenVBand="0" w:oddHBand="0" w:evenHBand="1" w:firstRowFirstColumn="0" w:firstRowLastColumn="0" w:lastRowFirstColumn="0" w:lastRowLastColumn="0"/>
              <w:rPr>
                <w:lang w:val="en-US"/>
              </w:rPr>
            </w:pPr>
            <w:r w:rsidRPr="00D536FD">
              <w:rPr>
                <w:lang w:val="en-US"/>
              </w:rPr>
              <w:t>org.apache.log4j.ConsoleAppender</w:t>
            </w:r>
            <w:r>
              <w:rPr>
                <w:lang w:val="en-US"/>
              </w:rPr>
              <w:t xml:space="preserve"> or </w:t>
            </w:r>
            <w:r w:rsidRPr="00D536FD">
              <w:rPr>
                <w:lang w:val="en-US"/>
              </w:rPr>
              <w:t>org.apache.log4j.RollingFileAppender</w:t>
            </w:r>
          </w:p>
        </w:tc>
        <w:tc>
          <w:tcPr>
            <w:tcW w:w="2516" w:type="dxa"/>
          </w:tcPr>
          <w:p w14:paraId="5C61664B" w14:textId="048EC073" w:rsidR="00D536FD" w:rsidRPr="00F203D7" w:rsidRDefault="00D536FD" w:rsidP="005426B7">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The type of </w:t>
            </w:r>
            <w:r w:rsidR="005426B7">
              <w:rPr>
                <w:lang w:val="en-US"/>
              </w:rPr>
              <w:t xml:space="preserve">output associated with the logging message level (Screen, </w:t>
            </w:r>
            <w:proofErr w:type="gramStart"/>
            <w:r w:rsidR="005426B7">
              <w:rPr>
                <w:lang w:val="en-US"/>
              </w:rPr>
              <w:t>File, ….)</w:t>
            </w:r>
            <w:proofErr w:type="gramEnd"/>
          </w:p>
        </w:tc>
      </w:tr>
      <w:tr w:rsidR="005A7300" w:rsidRPr="00F203D7" w14:paraId="5F56A875" w14:textId="77777777" w:rsidTr="00D53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36458627" w14:textId="101ECEFD" w:rsidR="005A7300" w:rsidRPr="00D536FD" w:rsidRDefault="005A7300" w:rsidP="00D536FD">
            <w:pPr>
              <w:pStyle w:val="NoSpacing"/>
              <w:rPr>
                <w:rFonts w:ascii="Consolas" w:hAnsi="Consolas" w:cs="Consolas"/>
                <w:color w:val="000000"/>
                <w:sz w:val="20"/>
                <w:szCs w:val="20"/>
                <w:lang w:val="en-US"/>
              </w:rPr>
            </w:pPr>
            <w:r>
              <w:rPr>
                <w:rFonts w:ascii="Consolas" w:hAnsi="Consolas" w:cs="Consolas"/>
                <w:color w:val="000000"/>
                <w:sz w:val="20"/>
                <w:szCs w:val="20"/>
                <w:lang w:val="en-US"/>
              </w:rPr>
              <w:t>log4j.appender.*</w:t>
            </w:r>
            <w:r w:rsidRPr="005A7300">
              <w:rPr>
                <w:rFonts w:ascii="Consolas" w:hAnsi="Consolas" w:cs="Consolas"/>
                <w:color w:val="000000"/>
                <w:sz w:val="20"/>
                <w:szCs w:val="20"/>
                <w:lang w:val="en-US"/>
              </w:rPr>
              <w:t>.File</w:t>
            </w:r>
          </w:p>
        </w:tc>
        <w:tc>
          <w:tcPr>
            <w:tcW w:w="2268" w:type="dxa"/>
          </w:tcPr>
          <w:p w14:paraId="24385BE3" w14:textId="0A05FD86" w:rsidR="005A7300" w:rsidRPr="00D536FD" w:rsidRDefault="005A7300" w:rsidP="00D536FD">
            <w:pPr>
              <w:pStyle w:val="NoSpacing"/>
              <w:cnfStyle w:val="000000100000" w:firstRow="0" w:lastRow="0" w:firstColumn="0" w:lastColumn="0" w:oddVBand="0" w:evenVBand="0" w:oddHBand="1" w:evenHBand="0" w:firstRowFirstColumn="0" w:firstRowLastColumn="0" w:lastRowFirstColumn="0" w:lastRowLastColumn="0"/>
              <w:rPr>
                <w:lang w:val="en-US"/>
              </w:rPr>
            </w:pPr>
            <w:r w:rsidRPr="005A7300">
              <w:rPr>
                <w:lang w:val="en-US"/>
              </w:rPr>
              <w:t>log4j.log</w:t>
            </w:r>
          </w:p>
        </w:tc>
        <w:tc>
          <w:tcPr>
            <w:tcW w:w="2516" w:type="dxa"/>
          </w:tcPr>
          <w:p w14:paraId="2129E583" w14:textId="2CCA6C96" w:rsidR="005A7300" w:rsidRDefault="005A7300" w:rsidP="005A7300">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file name of the log file when using an the </w:t>
            </w:r>
            <w:proofErr w:type="spellStart"/>
            <w:r w:rsidRPr="00D536FD">
              <w:rPr>
                <w:lang w:val="en-US"/>
              </w:rPr>
              <w:t>RollingFileAppender</w:t>
            </w:r>
            <w:proofErr w:type="spellEnd"/>
            <w:r>
              <w:rPr>
                <w:lang w:val="en-US"/>
              </w:rPr>
              <w:t xml:space="preserve">  </w:t>
            </w:r>
          </w:p>
        </w:tc>
      </w:tr>
    </w:tbl>
    <w:p w14:paraId="5D6621E2" w14:textId="7102486B" w:rsidR="00B76EA7" w:rsidRDefault="00B76EA7" w:rsidP="00B76EA7">
      <w:pPr>
        <w:pStyle w:val="Heading2"/>
      </w:pPr>
      <w:r>
        <w:lastRenderedPageBreak/>
        <w:t>How to execute</w:t>
      </w:r>
      <w:bookmarkStart w:id="4" w:name="_GoBack"/>
      <w:bookmarkEnd w:id="4"/>
    </w:p>
    <w:p w14:paraId="0FB165C1" w14:textId="2665B73C" w:rsidR="00B76EA7" w:rsidRDefault="00EE71A9" w:rsidP="00B76EA7">
      <w:r>
        <w:t>In the delivered package t</w:t>
      </w:r>
      <w:r w:rsidR="00B76EA7">
        <w:t>here are three executable files</w:t>
      </w:r>
      <w:r w:rsidR="0068196E">
        <w:t xml:space="preserve"> (consult table). To have the full system working you need to</w:t>
      </w:r>
      <w:r w:rsidR="00B61CFC">
        <w:t xml:space="preserve"> ensure JBOSS is running,</w:t>
      </w:r>
      <w:r w:rsidR="0068196E">
        <w:t xml:space="preserve"> start both Daemons and then execute the Webprobe.bat each time you want to analyze the site.</w:t>
      </w:r>
    </w:p>
    <w:tbl>
      <w:tblPr>
        <w:tblStyle w:val="MediumShading1-Accent1"/>
        <w:tblW w:w="0" w:type="auto"/>
        <w:tblLook w:val="04A0" w:firstRow="1" w:lastRow="0" w:firstColumn="1" w:lastColumn="0" w:noHBand="0" w:noVBand="1"/>
      </w:tblPr>
      <w:tblGrid>
        <w:gridCol w:w="4322"/>
        <w:gridCol w:w="4322"/>
      </w:tblGrid>
      <w:tr w:rsidR="00B76EA7" w14:paraId="52F4DCD6" w14:textId="77777777" w:rsidTr="00525F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407279B" w14:textId="6521B90F" w:rsidR="00B76EA7" w:rsidRPr="00D536FD" w:rsidRDefault="00B76EA7" w:rsidP="00D536FD">
            <w:pPr>
              <w:ind w:firstLine="0"/>
            </w:pPr>
            <w:r>
              <w:t xml:space="preserve"> </w:t>
            </w:r>
            <w:r w:rsidRPr="00D536FD">
              <w:t>File</w:t>
            </w:r>
          </w:p>
        </w:tc>
        <w:tc>
          <w:tcPr>
            <w:tcW w:w="4322" w:type="dxa"/>
          </w:tcPr>
          <w:p w14:paraId="518769DB" w14:textId="723464F4" w:rsidR="00B76EA7" w:rsidRPr="00D536FD" w:rsidRDefault="00B76EA7" w:rsidP="00D536FD">
            <w:pPr>
              <w:ind w:firstLine="0"/>
              <w:cnfStyle w:val="100000000000" w:firstRow="1" w:lastRow="0" w:firstColumn="0" w:lastColumn="0" w:oddVBand="0" w:evenVBand="0" w:oddHBand="0" w:evenHBand="0" w:firstRowFirstColumn="0" w:firstRowLastColumn="0" w:lastRowFirstColumn="0" w:lastRowLastColumn="0"/>
            </w:pPr>
            <w:r w:rsidRPr="00D536FD">
              <w:t>Operation</w:t>
            </w:r>
          </w:p>
        </w:tc>
      </w:tr>
      <w:tr w:rsidR="00B76EA7" w14:paraId="6752FF40" w14:textId="77777777" w:rsidTr="00525F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6C8D543" w14:textId="34C5E073" w:rsidR="00B76EA7" w:rsidRDefault="00B76EA7" w:rsidP="00D536FD">
            <w:pPr>
              <w:ind w:firstLine="0"/>
              <w:jc w:val="center"/>
            </w:pPr>
            <w:r w:rsidRPr="00B76EA7">
              <w:t>WebPro</w:t>
            </w:r>
            <w:r w:rsidR="0068196E">
              <w:t>b</w:t>
            </w:r>
            <w:r w:rsidRPr="00B76EA7">
              <w:t>e.bat</w:t>
            </w:r>
          </w:p>
        </w:tc>
        <w:tc>
          <w:tcPr>
            <w:tcW w:w="4322" w:type="dxa"/>
          </w:tcPr>
          <w:p w14:paraId="31AA24D0" w14:textId="133BCF6B" w:rsidR="00B76EA7" w:rsidRDefault="00B76EA7" w:rsidP="00B76EA7">
            <w:pPr>
              <w:ind w:firstLine="0"/>
              <w:cnfStyle w:val="000000100000" w:firstRow="0" w:lastRow="0" w:firstColumn="0" w:lastColumn="0" w:oddVBand="0" w:evenVBand="0" w:oddHBand="1" w:evenHBand="0" w:firstRowFirstColumn="0" w:firstRowLastColumn="0" w:lastRowFirstColumn="0" w:lastRowLastColumn="0"/>
            </w:pPr>
            <w:r>
              <w:t>Executes the parser plugin</w:t>
            </w:r>
          </w:p>
        </w:tc>
      </w:tr>
      <w:tr w:rsidR="00B76EA7" w14:paraId="0B80DBDA" w14:textId="77777777" w:rsidTr="00525F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6172339" w14:textId="3C8179EB" w:rsidR="00B76EA7" w:rsidRDefault="00B76EA7" w:rsidP="00D536FD">
            <w:pPr>
              <w:ind w:firstLine="0"/>
              <w:jc w:val="center"/>
            </w:pPr>
            <w:r w:rsidRPr="00B76EA7">
              <w:t>RRDDaemon.bat</w:t>
            </w:r>
          </w:p>
        </w:tc>
        <w:tc>
          <w:tcPr>
            <w:tcW w:w="4322" w:type="dxa"/>
          </w:tcPr>
          <w:p w14:paraId="70AF2DE7" w14:textId="57B03759" w:rsidR="00B76EA7" w:rsidRDefault="0068196E" w:rsidP="00B76EA7">
            <w:pPr>
              <w:ind w:firstLine="0"/>
              <w:cnfStyle w:val="000000010000" w:firstRow="0" w:lastRow="0" w:firstColumn="0" w:lastColumn="0" w:oddVBand="0" w:evenVBand="0" w:oddHBand="0" w:evenHBand="1" w:firstRowFirstColumn="0" w:firstRowLastColumn="0" w:lastRowFirstColumn="0" w:lastRowLastColumn="0"/>
            </w:pPr>
            <w:r>
              <w:t xml:space="preserve">Initiates the </w:t>
            </w:r>
            <w:r w:rsidRPr="00B76EA7">
              <w:t>RRD</w:t>
            </w:r>
            <w:r>
              <w:t xml:space="preserve"> </w:t>
            </w:r>
            <w:r w:rsidRPr="00B76EA7">
              <w:t>Daemon</w:t>
            </w:r>
          </w:p>
        </w:tc>
      </w:tr>
      <w:tr w:rsidR="00B76EA7" w14:paraId="3113A74A" w14:textId="77777777" w:rsidTr="00525F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97EE115" w14:textId="41EE5937" w:rsidR="00B76EA7" w:rsidRDefault="00B76EA7" w:rsidP="00D536FD">
            <w:pPr>
              <w:ind w:firstLine="0"/>
              <w:jc w:val="center"/>
            </w:pPr>
            <w:r w:rsidRPr="00B76EA7">
              <w:t>HTMLDaemon.bat</w:t>
            </w:r>
          </w:p>
        </w:tc>
        <w:tc>
          <w:tcPr>
            <w:tcW w:w="4322" w:type="dxa"/>
          </w:tcPr>
          <w:p w14:paraId="438DC6E2" w14:textId="73674587" w:rsidR="00B76EA7" w:rsidRDefault="0068196E" w:rsidP="00B76EA7">
            <w:pPr>
              <w:ind w:firstLine="0"/>
              <w:cnfStyle w:val="000000100000" w:firstRow="0" w:lastRow="0" w:firstColumn="0" w:lastColumn="0" w:oddVBand="0" w:evenVBand="0" w:oddHBand="1" w:evenHBand="0" w:firstRowFirstColumn="0" w:firstRowLastColumn="0" w:lastRowFirstColumn="0" w:lastRowLastColumn="0"/>
            </w:pPr>
            <w:r>
              <w:t xml:space="preserve">Initiates the HTML </w:t>
            </w:r>
            <w:r w:rsidRPr="00B76EA7">
              <w:t>Daemon</w:t>
            </w:r>
          </w:p>
        </w:tc>
      </w:tr>
    </w:tbl>
    <w:p w14:paraId="548F7335" w14:textId="77777777" w:rsidR="00B76EA7" w:rsidRDefault="00B76EA7" w:rsidP="00B76EA7"/>
    <w:p w14:paraId="25A15646" w14:textId="3BD1D08D" w:rsidR="00383217" w:rsidRDefault="008B2358" w:rsidP="00383217">
      <w:pPr>
        <w:pStyle w:val="Heading1"/>
      </w:pPr>
      <w:r w:rsidRPr="00F203D7">
        <w:br w:type="page"/>
      </w:r>
      <w:r w:rsidR="00383217">
        <w:lastRenderedPageBreak/>
        <w:t>Participations</w:t>
      </w:r>
    </w:p>
    <w:p w14:paraId="219EB0D1" w14:textId="0F671E8E" w:rsidR="00BD5E88" w:rsidRPr="00BD5E88" w:rsidRDefault="00BD5E88" w:rsidP="00BD5E88">
      <w:r>
        <w:t>The participation by each team member is listed as the packages they mainly worked on. However, each one also worked on other packages, although to less extend in order to update with functionalities or for corrections.</w:t>
      </w:r>
    </w:p>
    <w:p w14:paraId="6BE7EF3C" w14:textId="625D6E1A" w:rsidR="00383217" w:rsidRDefault="00383217" w:rsidP="00383217">
      <w:pPr>
        <w:pStyle w:val="Heading2"/>
      </w:pPr>
      <w:r>
        <w:t xml:space="preserve">João </w:t>
      </w:r>
      <w:proofErr w:type="spellStart"/>
      <w:r>
        <w:t>Ribeiro</w:t>
      </w:r>
      <w:proofErr w:type="spellEnd"/>
    </w:p>
    <w:p w14:paraId="364C430D" w14:textId="1ED2BE6C" w:rsidR="00383217" w:rsidRPr="00383217" w:rsidRDefault="00BD5E88" w:rsidP="00383217">
      <w:pPr>
        <w:pStyle w:val="ListParagraph"/>
        <w:numPr>
          <w:ilvl w:val="0"/>
          <w:numId w:val="7"/>
        </w:numPr>
      </w:pPr>
      <w:proofErr w:type="spellStart"/>
      <w:r>
        <w:t>eai.msejdf.daemons</w:t>
      </w:r>
      <w:proofErr w:type="spellEnd"/>
      <w:r>
        <w:t xml:space="preserve"> (HTML),</w:t>
      </w:r>
      <w:r w:rsidRPr="00BD5E88">
        <w:t xml:space="preserve"> </w:t>
      </w:r>
      <w:proofErr w:type="spellStart"/>
      <w:r>
        <w:t>eai.msejdf.data</w:t>
      </w:r>
      <w:proofErr w:type="spellEnd"/>
      <w:r>
        <w:t xml:space="preserve"> (XSD/XLS), </w:t>
      </w:r>
      <w:proofErr w:type="spellStart"/>
      <w:r>
        <w:t>eai.msejdf.utils</w:t>
      </w:r>
      <w:proofErr w:type="spellEnd"/>
      <w:r>
        <w:t xml:space="preserve"> </w:t>
      </w:r>
    </w:p>
    <w:p w14:paraId="2C26AA3B" w14:textId="541C071F" w:rsidR="00383217" w:rsidRDefault="00383217" w:rsidP="00383217">
      <w:pPr>
        <w:pStyle w:val="Heading2"/>
      </w:pPr>
      <w:r>
        <w:t>David Cruz</w:t>
      </w:r>
    </w:p>
    <w:p w14:paraId="2349F23E" w14:textId="38FC6573" w:rsidR="00BD5E88" w:rsidRPr="00BD5E88" w:rsidRDefault="00BD5E88" w:rsidP="00BD5E88">
      <w:pPr>
        <w:pStyle w:val="ListParagraph"/>
        <w:numPr>
          <w:ilvl w:val="0"/>
          <w:numId w:val="7"/>
        </w:numPr>
      </w:pPr>
      <w:proofErr w:type="spellStart"/>
      <w:r>
        <w:t>eai.msejdf.daemons</w:t>
      </w:r>
      <w:proofErr w:type="spellEnd"/>
      <w:r>
        <w:t xml:space="preserve"> (RRD), </w:t>
      </w:r>
      <w:proofErr w:type="spellStart"/>
      <w:r>
        <w:t>eai.msejdf.jms</w:t>
      </w:r>
      <w:proofErr w:type="spellEnd"/>
      <w:r>
        <w:t xml:space="preserve">, </w:t>
      </w:r>
      <w:proofErr w:type="spellStart"/>
      <w:r>
        <w:t>eai.msejdf.utils</w:t>
      </w:r>
      <w:proofErr w:type="spellEnd"/>
      <w:r>
        <w:t xml:space="preserve">, </w:t>
      </w:r>
      <w:proofErr w:type="spellStart"/>
      <w:r>
        <w:t>eai.msejdf.config</w:t>
      </w:r>
      <w:proofErr w:type="spellEnd"/>
      <w:r w:rsidR="00CC1E80">
        <w:t xml:space="preserve">, </w:t>
      </w:r>
      <w:proofErr w:type="spellStart"/>
      <w:r w:rsidR="00CC1E80">
        <w:t>eai.msejdf.rrd</w:t>
      </w:r>
      <w:proofErr w:type="spellEnd"/>
    </w:p>
    <w:p w14:paraId="0675110E" w14:textId="7CDDE725" w:rsidR="00383217" w:rsidRDefault="00383217" w:rsidP="00383217">
      <w:pPr>
        <w:pStyle w:val="Heading2"/>
      </w:pPr>
      <w:r>
        <w:t>Filipe Norte</w:t>
      </w:r>
    </w:p>
    <w:p w14:paraId="2855C11B" w14:textId="220B1201" w:rsidR="00BD5E88" w:rsidRPr="00BD5E88" w:rsidRDefault="00BD5E88" w:rsidP="00BD5E88">
      <w:pPr>
        <w:pStyle w:val="ListParagraph"/>
        <w:numPr>
          <w:ilvl w:val="0"/>
          <w:numId w:val="7"/>
        </w:numPr>
      </w:pPr>
      <w:proofErr w:type="spellStart"/>
      <w:r>
        <w:t>eai.msejdf.apps</w:t>
      </w:r>
      <w:proofErr w:type="spellEnd"/>
      <w:r>
        <w:t xml:space="preserve">, </w:t>
      </w:r>
      <w:proofErr w:type="spellStart"/>
      <w:r>
        <w:t>eai.msejdf.web</w:t>
      </w:r>
      <w:proofErr w:type="spellEnd"/>
      <w:r>
        <w:t xml:space="preserve">, </w:t>
      </w:r>
      <w:proofErr w:type="spellStart"/>
      <w:r>
        <w:t>eai.msejdf.utils</w:t>
      </w:r>
      <w:proofErr w:type="spellEnd"/>
    </w:p>
    <w:p w14:paraId="3CB2A34B" w14:textId="77777777" w:rsidR="008B2358" w:rsidRPr="00F203D7" w:rsidRDefault="008B2358" w:rsidP="00B81369"/>
    <w:p w14:paraId="35C6B9E0" w14:textId="77777777" w:rsidR="00BD5E88" w:rsidRDefault="00BD5E88">
      <w:pPr>
        <w:ind w:firstLine="0"/>
        <w:jc w:val="left"/>
        <w:rPr>
          <w:rFonts w:asciiTheme="majorHAnsi" w:eastAsiaTheme="majorEastAsia" w:hAnsiTheme="majorHAnsi" w:cstheme="majorBidi"/>
          <w:b/>
          <w:bCs/>
          <w:color w:val="365F91" w:themeColor="accent1" w:themeShade="BF"/>
          <w:sz w:val="28"/>
          <w:szCs w:val="28"/>
        </w:rPr>
      </w:pPr>
      <w:bookmarkStart w:id="5" w:name="_Ref337646943"/>
      <w:r>
        <w:br w:type="page"/>
      </w:r>
    </w:p>
    <w:p w14:paraId="2FC2C683" w14:textId="4F02B42B" w:rsidR="008B2358" w:rsidRPr="00F203D7" w:rsidRDefault="008B2358" w:rsidP="00B81369">
      <w:pPr>
        <w:pStyle w:val="Annex"/>
      </w:pPr>
      <w:bookmarkStart w:id="6" w:name="_Ref337718274"/>
      <w:r w:rsidRPr="00F203D7">
        <w:lastRenderedPageBreak/>
        <w:t xml:space="preserve">Annex </w:t>
      </w:r>
      <w:r w:rsidRPr="00F203D7">
        <w:fldChar w:fldCharType="begin"/>
      </w:r>
      <w:r w:rsidRPr="00F203D7">
        <w:instrText xml:space="preserve"> SEQ Annex \* ALPHABETIC </w:instrText>
      </w:r>
      <w:r w:rsidRPr="00F203D7">
        <w:fldChar w:fldCharType="separate"/>
      </w:r>
      <w:r w:rsidR="00F34756">
        <w:rPr>
          <w:noProof/>
        </w:rPr>
        <w:t>A</w:t>
      </w:r>
      <w:r w:rsidRPr="00F203D7">
        <w:fldChar w:fldCharType="end"/>
      </w:r>
      <w:bookmarkEnd w:id="5"/>
      <w:bookmarkEnd w:id="6"/>
      <w:r w:rsidRPr="00F203D7">
        <w:t xml:space="preserve"> – XSD Syntax</w:t>
      </w:r>
    </w:p>
    <w:tbl>
      <w:tblPr>
        <w:tblStyle w:val="TableGrid"/>
        <w:tblW w:w="0" w:type="auto"/>
        <w:tblLook w:val="04A0" w:firstRow="1" w:lastRow="0" w:firstColumn="1" w:lastColumn="0" w:noHBand="0" w:noVBand="1"/>
      </w:tblPr>
      <w:tblGrid>
        <w:gridCol w:w="8720"/>
      </w:tblGrid>
      <w:tr w:rsidR="00985285" w:rsidRPr="00F203D7" w14:paraId="1A812E2A" w14:textId="77777777" w:rsidTr="00985285">
        <w:tc>
          <w:tcPr>
            <w:tcW w:w="8720" w:type="dxa"/>
            <w:shd w:val="clear" w:color="auto" w:fill="D9D9D9" w:themeFill="background1" w:themeFillShade="D9"/>
          </w:tcPr>
          <w:p w14:paraId="4CF5D819" w14:textId="77777777" w:rsidR="00985285" w:rsidRPr="00F203D7" w:rsidRDefault="00985285" w:rsidP="00B81369">
            <w:proofErr w:type="gramStart"/>
            <w:r w:rsidRPr="00F203D7">
              <w:rPr>
                <w:color w:val="008080"/>
              </w:rPr>
              <w:t>&lt;?</w:t>
            </w:r>
            <w:r w:rsidRPr="00F203D7">
              <w:rPr>
                <w:color w:val="3F7F7F"/>
              </w:rPr>
              <w:t>xml</w:t>
            </w:r>
            <w:proofErr w:type="gramEnd"/>
            <w:r w:rsidRPr="00F203D7">
              <w:t xml:space="preserve"> version</w:t>
            </w:r>
            <w:r w:rsidRPr="00F203D7">
              <w:rPr>
                <w:color w:val="000000"/>
              </w:rPr>
              <w:t>=</w:t>
            </w:r>
            <w:r w:rsidRPr="00F203D7">
              <w:rPr>
                <w:i/>
                <w:iCs/>
                <w:color w:val="2A00FF"/>
              </w:rPr>
              <w:t>"1.0"</w:t>
            </w:r>
            <w:r w:rsidRPr="00F203D7">
              <w:t xml:space="preserve"> encoding</w:t>
            </w:r>
            <w:r w:rsidRPr="00F203D7">
              <w:rPr>
                <w:color w:val="000000"/>
              </w:rPr>
              <w:t>=</w:t>
            </w:r>
            <w:r w:rsidRPr="00F203D7">
              <w:rPr>
                <w:i/>
                <w:iCs/>
                <w:color w:val="2A00FF"/>
              </w:rPr>
              <w:t>"UTF-8"</w:t>
            </w:r>
            <w:r w:rsidRPr="00F203D7">
              <w:rPr>
                <w:color w:val="008080"/>
              </w:rPr>
              <w:t>?&gt;</w:t>
            </w:r>
          </w:p>
          <w:p w14:paraId="0E70247B" w14:textId="77777777" w:rsidR="00985285" w:rsidRPr="00F203D7" w:rsidRDefault="00985285" w:rsidP="00B81369">
            <w:r w:rsidRPr="00F203D7">
              <w:rPr>
                <w:color w:val="008080"/>
              </w:rPr>
              <w:t>&lt;</w:t>
            </w:r>
            <w:proofErr w:type="spellStart"/>
            <w:r w:rsidRPr="00F203D7">
              <w:rPr>
                <w:color w:val="3F7F7F"/>
              </w:rPr>
              <w:t>xs:schema</w:t>
            </w:r>
            <w:proofErr w:type="spellEnd"/>
            <w:r w:rsidRPr="00F203D7">
              <w:t xml:space="preserve"> </w:t>
            </w:r>
            <w:proofErr w:type="spellStart"/>
            <w:r w:rsidRPr="00F203D7">
              <w:rPr>
                <w:color w:val="7F007F"/>
              </w:rPr>
              <w:t>xmlns:xs</w:t>
            </w:r>
            <w:proofErr w:type="spellEnd"/>
            <w:r w:rsidRPr="00F203D7">
              <w:rPr>
                <w:color w:val="000000"/>
              </w:rPr>
              <w:t>=</w:t>
            </w:r>
            <w:r w:rsidRPr="00F203D7">
              <w:t>"http://www.w3.org/2001/XMLSchema"</w:t>
            </w:r>
          </w:p>
          <w:p w14:paraId="7F343DA6" w14:textId="77777777" w:rsidR="00985285" w:rsidRPr="00F203D7" w:rsidRDefault="00985285" w:rsidP="00B81369">
            <w:r w:rsidRPr="00F203D7">
              <w:t xml:space="preserve">    </w:t>
            </w:r>
            <w:proofErr w:type="spellStart"/>
            <w:r w:rsidRPr="00F203D7">
              <w:rPr>
                <w:color w:val="7F007F"/>
              </w:rPr>
              <w:t>xmlns</w:t>
            </w:r>
            <w:proofErr w:type="spellEnd"/>
            <w:r w:rsidRPr="00F203D7">
              <w:rPr>
                <w:color w:val="000000"/>
              </w:rPr>
              <w:t>=</w:t>
            </w:r>
            <w:r w:rsidRPr="00F203D7">
              <w:rPr>
                <w:i/>
                <w:iCs/>
              </w:rPr>
              <w:t>"</w:t>
            </w:r>
            <w:proofErr w:type="spellStart"/>
            <w:r w:rsidRPr="00F203D7">
              <w:rPr>
                <w:i/>
                <w:iCs/>
              </w:rPr>
              <w:t>msejdf</w:t>
            </w:r>
            <w:proofErr w:type="spellEnd"/>
            <w:r w:rsidRPr="00F203D7">
              <w:rPr>
                <w:i/>
                <w:iCs/>
              </w:rPr>
              <w:t>"</w:t>
            </w:r>
          </w:p>
          <w:p w14:paraId="122E07A3" w14:textId="77777777" w:rsidR="00985285" w:rsidRPr="00F203D7" w:rsidRDefault="00985285" w:rsidP="00B81369">
            <w:r w:rsidRPr="00F203D7">
              <w:t xml:space="preserve">    </w:t>
            </w:r>
            <w:proofErr w:type="spellStart"/>
            <w:r w:rsidRPr="00F203D7">
              <w:t>targetNamespace</w:t>
            </w:r>
            <w:proofErr w:type="spellEnd"/>
            <w:r w:rsidRPr="00F203D7">
              <w:rPr>
                <w:color w:val="000000"/>
              </w:rPr>
              <w:t>=</w:t>
            </w:r>
            <w:r w:rsidRPr="00F203D7">
              <w:rPr>
                <w:i/>
                <w:iCs/>
                <w:color w:val="2A00FF"/>
              </w:rPr>
              <w:t>"</w:t>
            </w:r>
            <w:proofErr w:type="spellStart"/>
            <w:r w:rsidRPr="00F203D7">
              <w:rPr>
                <w:i/>
                <w:iCs/>
                <w:color w:val="2A00FF"/>
              </w:rPr>
              <w:t>msejdf</w:t>
            </w:r>
            <w:proofErr w:type="spellEnd"/>
            <w:r w:rsidRPr="00F203D7">
              <w:rPr>
                <w:i/>
                <w:iCs/>
                <w:color w:val="2A00FF"/>
              </w:rPr>
              <w:t>"</w:t>
            </w:r>
          </w:p>
          <w:p w14:paraId="0AE7B549" w14:textId="77777777" w:rsidR="00985285" w:rsidRPr="00F203D7" w:rsidRDefault="00985285" w:rsidP="00B81369">
            <w:r w:rsidRPr="00F203D7">
              <w:t xml:space="preserve">    </w:t>
            </w:r>
            <w:proofErr w:type="spellStart"/>
            <w:r w:rsidRPr="00F203D7">
              <w:t>elementFormDefault</w:t>
            </w:r>
            <w:proofErr w:type="spellEnd"/>
            <w:r w:rsidRPr="00F203D7">
              <w:rPr>
                <w:color w:val="000000"/>
              </w:rPr>
              <w:t>=</w:t>
            </w:r>
            <w:r w:rsidRPr="00F203D7">
              <w:rPr>
                <w:i/>
                <w:iCs/>
                <w:color w:val="2A00FF"/>
              </w:rPr>
              <w:t>"qualified"</w:t>
            </w:r>
            <w:r w:rsidRPr="00F203D7">
              <w:rPr>
                <w:color w:val="008080"/>
              </w:rPr>
              <w:t>&gt;</w:t>
            </w:r>
          </w:p>
          <w:p w14:paraId="7622666A" w14:textId="77777777" w:rsidR="00985285" w:rsidRPr="00F203D7" w:rsidRDefault="00985285" w:rsidP="00B81369">
            <w:r w:rsidRPr="00F203D7">
              <w:t xml:space="preserve">     </w:t>
            </w:r>
          </w:p>
          <w:p w14:paraId="20BFF9DB"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stocks"</w:t>
            </w:r>
            <w:r w:rsidRPr="00F203D7">
              <w:rPr>
                <w:color w:val="008080"/>
              </w:rPr>
              <w:t>&gt;</w:t>
            </w:r>
          </w:p>
          <w:p w14:paraId="7FE0F815"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749A404D"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5CA1C1C8"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proofErr w:type="spellStart"/>
            <w:r w:rsidRPr="00F203D7">
              <w:rPr>
                <w:color w:val="7F007F"/>
              </w:rPr>
              <w:t>maxOccurs</w:t>
            </w:r>
            <w:proofErr w:type="spellEnd"/>
            <w:r w:rsidRPr="00F203D7">
              <w:rPr>
                <w:color w:val="000000"/>
              </w:rPr>
              <w:t>=</w:t>
            </w:r>
            <w:r w:rsidRPr="00F203D7">
              <w:rPr>
                <w:i/>
                <w:iCs/>
              </w:rPr>
              <w:t>"unbounded"</w:t>
            </w:r>
            <w:r w:rsidRPr="00F203D7">
              <w:t xml:space="preserve"> </w:t>
            </w:r>
            <w:r w:rsidRPr="00F203D7">
              <w:rPr>
                <w:color w:val="7F007F"/>
              </w:rPr>
              <w:t>ref</w:t>
            </w:r>
            <w:r w:rsidRPr="00F203D7">
              <w:rPr>
                <w:color w:val="000000"/>
              </w:rPr>
              <w:t>=</w:t>
            </w:r>
            <w:r w:rsidRPr="00F203D7">
              <w:rPr>
                <w:i/>
                <w:iCs/>
              </w:rPr>
              <w:t>"stock"</w:t>
            </w:r>
            <w:r w:rsidRPr="00F203D7">
              <w:rPr>
                <w:color w:val="008080"/>
              </w:rPr>
              <w:t>/&gt;</w:t>
            </w:r>
          </w:p>
          <w:p w14:paraId="44940094"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7CE70F52"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attribute</w:t>
            </w:r>
            <w:proofErr w:type="spellEnd"/>
            <w:r w:rsidRPr="00F203D7">
              <w:t xml:space="preserve"> </w:t>
            </w:r>
            <w:r w:rsidRPr="00F203D7">
              <w:rPr>
                <w:color w:val="7F007F"/>
              </w:rPr>
              <w:t>name</w:t>
            </w:r>
            <w:r w:rsidRPr="00F203D7">
              <w:rPr>
                <w:color w:val="000000"/>
              </w:rPr>
              <w:t>=</w:t>
            </w:r>
            <w:r w:rsidRPr="00F203D7">
              <w:rPr>
                <w:i/>
                <w:iCs/>
              </w:rPr>
              <w:t>"timestamp"</w:t>
            </w:r>
            <w:r w:rsidRPr="00F203D7">
              <w:t xml:space="preserve"> </w:t>
            </w:r>
            <w:r w:rsidRPr="00F203D7">
              <w:rPr>
                <w:color w:val="7F007F"/>
              </w:rPr>
              <w:t>use</w:t>
            </w:r>
            <w:r w:rsidRPr="00F203D7">
              <w:rPr>
                <w:color w:val="000000"/>
              </w:rPr>
              <w:t>=</w:t>
            </w:r>
            <w:r w:rsidRPr="00F203D7">
              <w:rPr>
                <w:i/>
                <w:iCs/>
              </w:rPr>
              <w:t>"required"</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unsignedLong</w:t>
            </w:r>
            <w:proofErr w:type="spellEnd"/>
            <w:r w:rsidRPr="00F203D7">
              <w:rPr>
                <w:i/>
                <w:iCs/>
              </w:rPr>
              <w:t>"</w:t>
            </w:r>
            <w:r w:rsidRPr="00F203D7">
              <w:rPr>
                <w:color w:val="008080"/>
              </w:rPr>
              <w:t>/&gt;</w:t>
            </w:r>
          </w:p>
          <w:p w14:paraId="4743A9A9"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09D08F64"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21199E63" w14:textId="77777777" w:rsidR="00985285" w:rsidRPr="00F203D7" w:rsidRDefault="00985285" w:rsidP="00B81369">
            <w:r w:rsidRPr="00F203D7">
              <w:t xml:space="preserve">  </w:t>
            </w:r>
          </w:p>
          <w:p w14:paraId="6EDDF223"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stock"</w:t>
            </w:r>
            <w:r w:rsidRPr="00F203D7">
              <w:rPr>
                <w:color w:val="008080"/>
              </w:rPr>
              <w:t>&gt;</w:t>
            </w:r>
          </w:p>
          <w:p w14:paraId="539F0F11"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1811DDD0"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007737DA"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company"</w:t>
            </w:r>
            <w:r w:rsidRPr="00F203D7">
              <w:rPr>
                <w:color w:val="008080"/>
              </w:rPr>
              <w:t>/&gt;</w:t>
            </w:r>
          </w:p>
          <w:p w14:paraId="78A65E04"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quotation"</w:t>
            </w:r>
            <w:r w:rsidRPr="00F203D7">
              <w:rPr>
                <w:color w:val="008080"/>
              </w:rPr>
              <w:t>/&gt;</w:t>
            </w:r>
          </w:p>
          <w:p w14:paraId="2171A5A9"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1FECFA1F"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614433CD"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108436B0" w14:textId="77777777" w:rsidR="00985285" w:rsidRPr="00F203D7" w:rsidRDefault="00985285" w:rsidP="00B81369">
            <w:r w:rsidRPr="00F203D7">
              <w:t xml:space="preserve">  </w:t>
            </w:r>
          </w:p>
          <w:p w14:paraId="3B32B10A"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company"</w:t>
            </w:r>
            <w:r w:rsidRPr="00F203D7">
              <w:rPr>
                <w:color w:val="008080"/>
              </w:rPr>
              <w:t>&gt;</w:t>
            </w:r>
          </w:p>
          <w:p w14:paraId="22BEA1D4"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065309A7"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3AA5F1A8"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name"</w:t>
            </w:r>
            <w:r w:rsidRPr="00F203D7">
              <w:rPr>
                <w:color w:val="008080"/>
              </w:rPr>
              <w:t>/&gt;</w:t>
            </w:r>
          </w:p>
          <w:p w14:paraId="0B349765"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ref</w:t>
            </w:r>
            <w:r w:rsidRPr="00F203D7">
              <w:rPr>
                <w:color w:val="000000"/>
              </w:rPr>
              <w:t>=</w:t>
            </w:r>
            <w:r w:rsidRPr="00F203D7">
              <w:rPr>
                <w:i/>
                <w:iCs/>
                <w:color w:val="2A00FF"/>
              </w:rPr>
              <w:t>"address"</w:t>
            </w:r>
            <w:r w:rsidRPr="00F203D7">
              <w:t xml:space="preserve"> </w:t>
            </w:r>
            <w:proofErr w:type="spellStart"/>
            <w:r w:rsidRPr="00F203D7">
              <w:t>minOccurs</w:t>
            </w:r>
            <w:proofErr w:type="spellEnd"/>
            <w:r w:rsidRPr="00F203D7">
              <w:rPr>
                <w:color w:val="000000"/>
              </w:rPr>
              <w:t>=</w:t>
            </w:r>
            <w:r w:rsidRPr="00F203D7">
              <w:rPr>
                <w:i/>
                <w:iCs/>
                <w:color w:val="2A00FF"/>
              </w:rPr>
              <w:t>"0"</w:t>
            </w:r>
            <w:r w:rsidRPr="00F203D7">
              <w:t xml:space="preserve"> </w:t>
            </w:r>
            <w:proofErr w:type="spellStart"/>
            <w:r w:rsidRPr="00F203D7">
              <w:t>maxOccurs</w:t>
            </w:r>
            <w:proofErr w:type="spellEnd"/>
            <w:r w:rsidRPr="00F203D7">
              <w:rPr>
                <w:color w:val="000000"/>
              </w:rPr>
              <w:t>=</w:t>
            </w:r>
            <w:r w:rsidRPr="00F203D7">
              <w:rPr>
                <w:i/>
                <w:iCs/>
                <w:color w:val="2A00FF"/>
              </w:rPr>
              <w:t>"1"</w:t>
            </w:r>
            <w:r w:rsidRPr="00F203D7">
              <w:rPr>
                <w:color w:val="008080"/>
              </w:rPr>
              <w:t>/&gt;</w:t>
            </w:r>
          </w:p>
          <w:p w14:paraId="7BA0BD9A"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ref</w:t>
            </w:r>
            <w:r w:rsidRPr="00F203D7">
              <w:rPr>
                <w:color w:val="000000"/>
              </w:rPr>
              <w:t>=</w:t>
            </w:r>
            <w:r w:rsidRPr="00F203D7">
              <w:rPr>
                <w:i/>
                <w:iCs/>
                <w:color w:val="2A00FF"/>
              </w:rPr>
              <w:t>"website"</w:t>
            </w:r>
            <w:r w:rsidRPr="00F203D7">
              <w:t xml:space="preserve"> </w:t>
            </w:r>
            <w:proofErr w:type="spellStart"/>
            <w:r w:rsidRPr="00F203D7">
              <w:t>minOccurs</w:t>
            </w:r>
            <w:proofErr w:type="spellEnd"/>
            <w:r w:rsidRPr="00F203D7">
              <w:rPr>
                <w:color w:val="000000"/>
              </w:rPr>
              <w:t>=</w:t>
            </w:r>
            <w:r w:rsidRPr="00F203D7">
              <w:rPr>
                <w:i/>
                <w:iCs/>
                <w:color w:val="2A00FF"/>
              </w:rPr>
              <w:t>"0"</w:t>
            </w:r>
            <w:r w:rsidRPr="00F203D7">
              <w:t xml:space="preserve"> </w:t>
            </w:r>
            <w:proofErr w:type="spellStart"/>
            <w:r w:rsidRPr="00F203D7">
              <w:t>maxOccurs</w:t>
            </w:r>
            <w:proofErr w:type="spellEnd"/>
            <w:r w:rsidRPr="00F203D7">
              <w:rPr>
                <w:color w:val="000000"/>
              </w:rPr>
              <w:t>=</w:t>
            </w:r>
            <w:r w:rsidRPr="00F203D7">
              <w:rPr>
                <w:i/>
                <w:iCs/>
                <w:color w:val="2A00FF"/>
              </w:rPr>
              <w:t>"1"</w:t>
            </w:r>
            <w:r w:rsidRPr="00F203D7">
              <w:rPr>
                <w:color w:val="008080"/>
              </w:rPr>
              <w:t>/&gt;</w:t>
            </w:r>
          </w:p>
          <w:p w14:paraId="6096BAD3"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118A107D"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78A74B19"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44F8E70E" w14:textId="77777777" w:rsidR="00985285" w:rsidRPr="00F203D7" w:rsidRDefault="00985285" w:rsidP="00B81369">
            <w:r w:rsidRPr="00F203D7">
              <w:t xml:space="preserve">  </w:t>
            </w:r>
          </w:p>
          <w:p w14:paraId="1BC4F05C"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name"</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string</w:t>
            </w:r>
            <w:proofErr w:type="spellEnd"/>
            <w:r w:rsidRPr="00F203D7">
              <w:rPr>
                <w:i/>
                <w:iCs/>
              </w:rPr>
              <w:t>"</w:t>
            </w:r>
            <w:r w:rsidRPr="00F203D7">
              <w:rPr>
                <w:color w:val="008080"/>
              </w:rPr>
              <w:t>/&gt;</w:t>
            </w:r>
          </w:p>
          <w:p w14:paraId="6D45BEF4" w14:textId="77777777" w:rsidR="00985285" w:rsidRPr="00F203D7" w:rsidRDefault="00985285" w:rsidP="00B81369">
            <w:r w:rsidRPr="00F203D7">
              <w:t xml:space="preserve">  </w:t>
            </w:r>
          </w:p>
          <w:p w14:paraId="27BB8610"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address"</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string</w:t>
            </w:r>
            <w:proofErr w:type="spellEnd"/>
            <w:r w:rsidRPr="00F203D7">
              <w:rPr>
                <w:i/>
                <w:iCs/>
              </w:rPr>
              <w:t>"</w:t>
            </w:r>
            <w:r w:rsidRPr="00F203D7">
              <w:rPr>
                <w:color w:val="008080"/>
              </w:rPr>
              <w:t>/&gt;</w:t>
            </w:r>
          </w:p>
          <w:p w14:paraId="6012CB2F" w14:textId="77777777" w:rsidR="00985285" w:rsidRPr="00F203D7" w:rsidRDefault="00985285" w:rsidP="00B81369">
            <w:r w:rsidRPr="00F203D7">
              <w:t xml:space="preserve">  </w:t>
            </w:r>
          </w:p>
          <w:p w14:paraId="4C09ACD4"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website"</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string</w:t>
            </w:r>
            <w:proofErr w:type="spellEnd"/>
            <w:r w:rsidRPr="00F203D7">
              <w:rPr>
                <w:i/>
                <w:iCs/>
              </w:rPr>
              <w:t>"</w:t>
            </w:r>
            <w:r w:rsidRPr="00F203D7">
              <w:rPr>
                <w:color w:val="008080"/>
              </w:rPr>
              <w:t>/&gt;</w:t>
            </w:r>
          </w:p>
          <w:p w14:paraId="2A382A4B" w14:textId="77777777" w:rsidR="00985285" w:rsidRPr="00F203D7" w:rsidRDefault="00985285" w:rsidP="00B81369">
            <w:r w:rsidRPr="00F203D7">
              <w:t xml:space="preserve">  </w:t>
            </w:r>
          </w:p>
          <w:p w14:paraId="47BB3A97"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quotation"</w:t>
            </w:r>
            <w:r w:rsidRPr="00F203D7">
              <w:rPr>
                <w:color w:val="008080"/>
              </w:rPr>
              <w:t>&gt;</w:t>
            </w:r>
          </w:p>
          <w:p w14:paraId="74C3874C"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0C2A63A7"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513DA6A7"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w:t>
            </w:r>
            <w:proofErr w:type="spellStart"/>
            <w:r w:rsidRPr="00F203D7">
              <w:rPr>
                <w:i/>
                <w:iCs/>
              </w:rPr>
              <w:t>lastQuotation</w:t>
            </w:r>
            <w:proofErr w:type="spellEnd"/>
            <w:r w:rsidRPr="00F203D7">
              <w:rPr>
                <w:i/>
                <w:iCs/>
              </w:rPr>
              <w:t>"</w:t>
            </w:r>
            <w:r w:rsidRPr="00F203D7">
              <w:rPr>
                <w:color w:val="008080"/>
              </w:rPr>
              <w:t>/&gt;</w:t>
            </w:r>
          </w:p>
          <w:p w14:paraId="452F3C38"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time"</w:t>
            </w:r>
            <w:r w:rsidRPr="00F203D7">
              <w:rPr>
                <w:color w:val="008080"/>
              </w:rPr>
              <w:t>/&gt;</w:t>
            </w:r>
          </w:p>
          <w:p w14:paraId="40260B3B"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variation"</w:t>
            </w:r>
            <w:r w:rsidRPr="00F203D7">
              <w:rPr>
                <w:color w:val="008080"/>
              </w:rPr>
              <w:t>/&gt;</w:t>
            </w:r>
          </w:p>
          <w:p w14:paraId="0E89BCF0"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quantity"</w:t>
            </w:r>
            <w:r w:rsidRPr="00F203D7">
              <w:rPr>
                <w:color w:val="008080"/>
              </w:rPr>
              <w:t>/&gt;</w:t>
            </w:r>
          </w:p>
          <w:p w14:paraId="5522093F"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maximum"</w:t>
            </w:r>
            <w:r w:rsidRPr="00F203D7">
              <w:rPr>
                <w:color w:val="008080"/>
              </w:rPr>
              <w:t>/&gt;</w:t>
            </w:r>
          </w:p>
          <w:p w14:paraId="15C9895C"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minimum"</w:t>
            </w:r>
            <w:r w:rsidRPr="00F203D7">
              <w:rPr>
                <w:color w:val="008080"/>
              </w:rPr>
              <w:t>/&gt;</w:t>
            </w:r>
          </w:p>
          <w:p w14:paraId="6FA74F3B"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purchase"</w:t>
            </w:r>
            <w:r w:rsidRPr="00F203D7">
              <w:rPr>
                <w:color w:val="008080"/>
              </w:rPr>
              <w:t>/&gt;</w:t>
            </w:r>
          </w:p>
          <w:p w14:paraId="00978F36" w14:textId="77777777" w:rsidR="00985285" w:rsidRPr="00F203D7" w:rsidRDefault="00985285" w:rsidP="00B81369">
            <w:r w:rsidRPr="00F203D7">
              <w:rPr>
                <w:color w:val="000000"/>
              </w:rPr>
              <w:lastRenderedPageBreak/>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sell"</w:t>
            </w:r>
            <w:r w:rsidRPr="00F203D7">
              <w:rPr>
                <w:color w:val="008080"/>
              </w:rPr>
              <w:t>/&gt;</w:t>
            </w:r>
          </w:p>
          <w:p w14:paraId="515DB8FF"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138EF930"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6EFA709D"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18BF307F" w14:textId="77777777" w:rsidR="00985285" w:rsidRPr="00F203D7" w:rsidRDefault="00985285" w:rsidP="00B81369"/>
          <w:p w14:paraId="79B43C8B"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w:t>
            </w:r>
            <w:proofErr w:type="spellStart"/>
            <w:r w:rsidRPr="00F203D7">
              <w:rPr>
                <w:i/>
                <w:iCs/>
              </w:rPr>
              <w:t>lastQuotation</w:t>
            </w:r>
            <w:proofErr w:type="spellEnd"/>
            <w:r w:rsidRPr="00F203D7">
              <w:rPr>
                <w:i/>
                <w:iCs/>
              </w:rPr>
              <w:t>"</w:t>
            </w:r>
            <w:r w:rsidRPr="00F203D7">
              <w:rPr>
                <w:color w:val="008080"/>
              </w:rPr>
              <w:t>&gt;</w:t>
            </w:r>
          </w:p>
          <w:p w14:paraId="12839A7C"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5DCA2F6F"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308A8B7E"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4E163644"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452CB235"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5EBD7D7C"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2683DCE8" w14:textId="77777777" w:rsidR="00985285" w:rsidRPr="00F203D7" w:rsidRDefault="00985285" w:rsidP="00B81369"/>
          <w:p w14:paraId="2BBE8879"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time"</w:t>
            </w:r>
            <w:r w:rsidRPr="00F203D7">
              <w:rPr>
                <w:color w:val="008080"/>
              </w:rPr>
              <w:t>&gt;</w:t>
            </w:r>
          </w:p>
          <w:p w14:paraId="47865BC7"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087BC89F"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string</w:t>
            </w:r>
            <w:proofErr w:type="spellEnd"/>
            <w:r w:rsidRPr="00F203D7">
              <w:rPr>
                <w:i/>
                <w:iCs/>
                <w:color w:val="2A00FF"/>
              </w:rPr>
              <w:t>"</w:t>
            </w:r>
            <w:r w:rsidRPr="00F203D7">
              <w:t xml:space="preserve"> </w:t>
            </w:r>
            <w:r w:rsidRPr="00F203D7">
              <w:rPr>
                <w:color w:val="008080"/>
              </w:rPr>
              <w:t>&gt;</w:t>
            </w:r>
          </w:p>
          <w:p w14:paraId="0FCC41BF" w14:textId="77777777" w:rsidR="00985285" w:rsidRPr="00F203D7" w:rsidRDefault="00985285" w:rsidP="00B81369">
            <w:r w:rsidRPr="00F203D7">
              <w:rPr>
                <w:color w:val="000000"/>
              </w:rPr>
              <w:t xml:space="preserve">        </w:t>
            </w:r>
            <w:r w:rsidRPr="00F203D7">
              <w:t xml:space="preserve">&lt;!-- Support only </w:t>
            </w:r>
            <w:proofErr w:type="spellStart"/>
            <w:r w:rsidRPr="00F203D7">
              <w:t>HH:mm</w:t>
            </w:r>
            <w:proofErr w:type="spellEnd"/>
            <w:r w:rsidRPr="00F203D7">
              <w:t xml:space="preserve"> time format from 00:00 (or 0:00) to 23:59 --&gt;</w:t>
            </w:r>
          </w:p>
          <w:p w14:paraId="2A0308E4"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pattern</w:t>
            </w:r>
            <w:proofErr w:type="spellEnd"/>
            <w:r w:rsidRPr="00F203D7">
              <w:t xml:space="preserve"> </w:t>
            </w:r>
            <w:r w:rsidRPr="00F203D7">
              <w:rPr>
                <w:color w:val="7F007F"/>
              </w:rPr>
              <w:t>value</w:t>
            </w:r>
            <w:r w:rsidRPr="00F203D7">
              <w:rPr>
                <w:color w:val="000000"/>
              </w:rPr>
              <w:t>=</w:t>
            </w:r>
            <w:r w:rsidRPr="00F203D7">
              <w:t xml:space="preserve">"([0-9]|0[0-9]|1[0-9]|2[0-3]):[0-5][0-9]" </w:t>
            </w:r>
            <w:r w:rsidRPr="00F203D7">
              <w:rPr>
                <w:color w:val="008080"/>
              </w:rPr>
              <w:t>/&gt;</w:t>
            </w:r>
          </w:p>
          <w:p w14:paraId="5178D7C3"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23FA31E0"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505836A4"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63350A5E" w14:textId="77777777" w:rsidR="00985285" w:rsidRPr="00F203D7" w:rsidRDefault="00985285" w:rsidP="00B81369"/>
          <w:p w14:paraId="04DB9B5C"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variation"</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decimal</w:t>
            </w:r>
            <w:proofErr w:type="spellEnd"/>
            <w:r w:rsidRPr="00F203D7">
              <w:rPr>
                <w:i/>
                <w:iCs/>
              </w:rPr>
              <w:t>"</w:t>
            </w:r>
            <w:r w:rsidRPr="00F203D7">
              <w:rPr>
                <w:color w:val="008080"/>
              </w:rPr>
              <w:t>/&gt;</w:t>
            </w:r>
          </w:p>
          <w:p w14:paraId="77E3B86A" w14:textId="77777777" w:rsidR="00985285" w:rsidRPr="00F203D7" w:rsidRDefault="00985285" w:rsidP="00B81369"/>
          <w:p w14:paraId="7626A9D9"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quantity"</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unsignedLong</w:t>
            </w:r>
            <w:proofErr w:type="spellEnd"/>
            <w:r w:rsidRPr="00F203D7">
              <w:rPr>
                <w:i/>
                <w:iCs/>
              </w:rPr>
              <w:t>"</w:t>
            </w:r>
            <w:r w:rsidRPr="00F203D7">
              <w:rPr>
                <w:color w:val="008080"/>
              </w:rPr>
              <w:t>/&gt;</w:t>
            </w:r>
          </w:p>
          <w:p w14:paraId="444EE70A" w14:textId="77777777" w:rsidR="00985285" w:rsidRPr="00F203D7" w:rsidRDefault="00985285" w:rsidP="00B81369"/>
          <w:p w14:paraId="22023231"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maximum"</w:t>
            </w:r>
            <w:r w:rsidRPr="00F203D7">
              <w:rPr>
                <w:color w:val="008080"/>
              </w:rPr>
              <w:t>&gt;</w:t>
            </w:r>
          </w:p>
          <w:p w14:paraId="494C472F"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0E53B78F"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3CB5A87D"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200D9E73"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45846FDA"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04C3E261"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69D05118" w14:textId="77777777" w:rsidR="00985285" w:rsidRPr="00F203D7" w:rsidRDefault="00985285" w:rsidP="00B81369"/>
          <w:p w14:paraId="77C3E5D9"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minimum"</w:t>
            </w:r>
            <w:r w:rsidRPr="00F203D7">
              <w:rPr>
                <w:color w:val="008080"/>
              </w:rPr>
              <w:t>&gt;</w:t>
            </w:r>
          </w:p>
          <w:p w14:paraId="3155B7C2"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4077661E"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3F95622B"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60E3DA38"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203784F1"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0CF3C8ED"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7F6FE87C" w14:textId="77777777" w:rsidR="00985285" w:rsidRPr="00F203D7" w:rsidRDefault="00985285" w:rsidP="00B81369"/>
          <w:p w14:paraId="0336ECB0"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purchase"</w:t>
            </w:r>
            <w:r w:rsidRPr="00F203D7">
              <w:rPr>
                <w:color w:val="008080"/>
              </w:rPr>
              <w:t>&gt;</w:t>
            </w:r>
          </w:p>
          <w:p w14:paraId="6D22D75A"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6CAC9979"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34889897"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7752A667"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38C6BD8C"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3B626EB7"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4A3E2790" w14:textId="77777777" w:rsidR="00985285" w:rsidRPr="00F203D7" w:rsidRDefault="00985285" w:rsidP="00B81369"/>
          <w:p w14:paraId="4D80AB49"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sell"</w:t>
            </w:r>
            <w:r w:rsidRPr="00F203D7">
              <w:rPr>
                <w:color w:val="008080"/>
              </w:rPr>
              <w:t>&gt;</w:t>
            </w:r>
          </w:p>
          <w:p w14:paraId="5C37DF8B"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6687B109" w14:textId="77777777" w:rsidR="00985285" w:rsidRPr="00F203D7" w:rsidRDefault="00985285" w:rsidP="00B81369">
            <w:r w:rsidRPr="00F203D7">
              <w:rPr>
                <w:color w:val="000000"/>
              </w:rPr>
              <w:lastRenderedPageBreak/>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7E9F826E"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485B9FD6"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7E0FA18A"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38B5324E"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1A57A7E4" w14:textId="77777777" w:rsidR="00985285" w:rsidRPr="00F203D7" w:rsidRDefault="00985285" w:rsidP="00B81369"/>
          <w:p w14:paraId="01D31960" w14:textId="008289ED" w:rsidR="00985285" w:rsidRPr="00F203D7" w:rsidRDefault="00985285" w:rsidP="00B81369">
            <w:r w:rsidRPr="00F203D7">
              <w:rPr>
                <w:color w:val="008080"/>
              </w:rPr>
              <w:t>&lt;/</w:t>
            </w:r>
            <w:proofErr w:type="spellStart"/>
            <w:r w:rsidRPr="00F203D7">
              <w:t>xs:schema</w:t>
            </w:r>
            <w:proofErr w:type="spellEnd"/>
            <w:r w:rsidRPr="00F203D7">
              <w:rPr>
                <w:color w:val="008080"/>
              </w:rPr>
              <w:t>&gt;</w:t>
            </w:r>
          </w:p>
        </w:tc>
      </w:tr>
    </w:tbl>
    <w:p w14:paraId="37AF682E" w14:textId="3CB8A48D" w:rsidR="00D3456F" w:rsidRPr="00F203D7" w:rsidRDefault="00D3456F" w:rsidP="00B81369"/>
    <w:sectPr w:rsidR="00D3456F" w:rsidRPr="00F203D7" w:rsidSect="006F4F59">
      <w:footerReference w:type="default" r:id="rId20"/>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4D5590" w14:textId="77777777" w:rsidR="00A210E0" w:rsidRDefault="00A210E0" w:rsidP="00A62A76">
      <w:pPr>
        <w:spacing w:after="0" w:line="240" w:lineRule="auto"/>
      </w:pPr>
      <w:r>
        <w:separator/>
      </w:r>
    </w:p>
  </w:endnote>
  <w:endnote w:type="continuationSeparator" w:id="0">
    <w:p w14:paraId="0F3BD304" w14:textId="77777777" w:rsidR="00A210E0" w:rsidRDefault="00A210E0" w:rsidP="00A62A76">
      <w:pPr>
        <w:spacing w:after="0" w:line="240" w:lineRule="auto"/>
      </w:pPr>
      <w:r>
        <w:continuationSeparator/>
      </w:r>
    </w:p>
  </w:endnote>
  <w:endnote w:type="continuationNotice" w:id="1">
    <w:p w14:paraId="750A0EC5" w14:textId="77777777" w:rsidR="00A210E0" w:rsidRDefault="00A210E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3924"/>
      <w:gridCol w:w="872"/>
      <w:gridCol w:w="3924"/>
    </w:tblGrid>
    <w:tr w:rsidR="004132EF" w14:paraId="4A8E1360" w14:textId="77777777">
      <w:trPr>
        <w:trHeight w:val="151"/>
      </w:trPr>
      <w:tc>
        <w:tcPr>
          <w:tcW w:w="2250" w:type="pct"/>
          <w:tcBorders>
            <w:bottom w:val="single" w:sz="4" w:space="0" w:color="4F81BD" w:themeColor="accent1"/>
          </w:tcBorders>
        </w:tcPr>
        <w:p w14:paraId="09B3DB06" w14:textId="77777777" w:rsidR="004132EF" w:rsidRDefault="004132EF">
          <w:pPr>
            <w:pStyle w:val="Header"/>
            <w:rPr>
              <w:rFonts w:asciiTheme="majorHAnsi" w:eastAsiaTheme="majorEastAsia" w:hAnsiTheme="majorHAnsi" w:cstheme="majorBidi"/>
              <w:b/>
              <w:bCs/>
            </w:rPr>
          </w:pPr>
        </w:p>
      </w:tc>
      <w:tc>
        <w:tcPr>
          <w:tcW w:w="500" w:type="pct"/>
          <w:vMerge w:val="restart"/>
          <w:noWrap/>
          <w:vAlign w:val="center"/>
        </w:tcPr>
        <w:p w14:paraId="060DF757" w14:textId="77777777" w:rsidR="00FD5CB0" w:rsidRDefault="004132EF" w:rsidP="00FD5CB0">
          <w:pPr>
            <w:pStyle w:val="NoSpacing"/>
            <w:jc w:val="center"/>
            <w:rPr>
              <w:rFonts w:asciiTheme="majorHAnsi" w:eastAsiaTheme="majorEastAsia" w:hAnsiTheme="majorHAnsi" w:cstheme="majorBidi"/>
              <w:b/>
              <w:bCs/>
            </w:rPr>
          </w:pPr>
          <w:proofErr w:type="spellStart"/>
          <w:r>
            <w:rPr>
              <w:rFonts w:asciiTheme="majorHAnsi" w:eastAsiaTheme="majorEastAsia" w:hAnsiTheme="majorHAnsi" w:cstheme="majorBidi"/>
              <w:b/>
              <w:bCs/>
            </w:rPr>
            <w:t>Page</w:t>
          </w:r>
          <w:proofErr w:type="spellEnd"/>
          <w:r>
            <w:rPr>
              <w:rFonts w:asciiTheme="majorHAnsi" w:eastAsiaTheme="majorEastAsia" w:hAnsiTheme="majorHAnsi" w:cstheme="majorBidi"/>
              <w:b/>
              <w:bCs/>
            </w:rPr>
            <w:t xml:space="preserve"> </w:t>
          </w:r>
        </w:p>
        <w:p w14:paraId="53E62F19" w14:textId="60D66559" w:rsidR="004132EF" w:rsidRDefault="004132EF" w:rsidP="00FD5CB0">
          <w:pPr>
            <w:pStyle w:val="NoSpacing"/>
            <w:jc w:val="center"/>
            <w:rPr>
              <w:rFonts w:asciiTheme="majorHAnsi" w:eastAsiaTheme="majorEastAsia" w:hAnsiTheme="majorHAnsi" w:cstheme="majorBidi"/>
            </w:rPr>
          </w:pPr>
          <w:r>
            <w:fldChar w:fldCharType="begin"/>
          </w:r>
          <w:r>
            <w:instrText xml:space="preserve"> PAGE  \* MERGEFORMAT </w:instrText>
          </w:r>
          <w:r>
            <w:fldChar w:fldCharType="separate"/>
          </w:r>
          <w:r w:rsidR="00B61CFC" w:rsidRPr="00B61CFC">
            <w:rPr>
              <w:rFonts w:asciiTheme="majorHAnsi" w:eastAsiaTheme="majorEastAsia" w:hAnsiTheme="majorHAnsi" w:cstheme="majorBidi"/>
              <w:b/>
              <w:bCs/>
              <w:noProof/>
            </w:rPr>
            <w:t>8</w:t>
          </w:r>
          <w:r>
            <w:rPr>
              <w:rFonts w:asciiTheme="majorHAnsi" w:eastAsiaTheme="majorEastAsia" w:hAnsiTheme="majorHAnsi" w:cstheme="majorBidi"/>
              <w:b/>
              <w:bCs/>
              <w:noProof/>
            </w:rPr>
            <w:fldChar w:fldCharType="end"/>
          </w:r>
        </w:p>
      </w:tc>
      <w:tc>
        <w:tcPr>
          <w:tcW w:w="2250" w:type="pct"/>
          <w:tcBorders>
            <w:bottom w:val="single" w:sz="4" w:space="0" w:color="4F81BD" w:themeColor="accent1"/>
          </w:tcBorders>
        </w:tcPr>
        <w:p w14:paraId="40A9BB95" w14:textId="77777777" w:rsidR="004132EF" w:rsidRDefault="004132EF">
          <w:pPr>
            <w:pStyle w:val="Header"/>
            <w:rPr>
              <w:rFonts w:asciiTheme="majorHAnsi" w:eastAsiaTheme="majorEastAsia" w:hAnsiTheme="majorHAnsi" w:cstheme="majorBidi"/>
              <w:b/>
              <w:bCs/>
            </w:rPr>
          </w:pPr>
        </w:p>
      </w:tc>
    </w:tr>
    <w:tr w:rsidR="004132EF" w14:paraId="36960DF0" w14:textId="77777777">
      <w:trPr>
        <w:trHeight w:val="150"/>
      </w:trPr>
      <w:tc>
        <w:tcPr>
          <w:tcW w:w="2250" w:type="pct"/>
          <w:tcBorders>
            <w:top w:val="single" w:sz="4" w:space="0" w:color="4F81BD" w:themeColor="accent1"/>
          </w:tcBorders>
        </w:tcPr>
        <w:p w14:paraId="478A3852" w14:textId="77777777" w:rsidR="004132EF" w:rsidRDefault="004132EF">
          <w:pPr>
            <w:pStyle w:val="Header"/>
            <w:rPr>
              <w:rFonts w:asciiTheme="majorHAnsi" w:eastAsiaTheme="majorEastAsia" w:hAnsiTheme="majorHAnsi" w:cstheme="majorBidi"/>
              <w:b/>
              <w:bCs/>
            </w:rPr>
          </w:pPr>
        </w:p>
      </w:tc>
      <w:tc>
        <w:tcPr>
          <w:tcW w:w="500" w:type="pct"/>
          <w:vMerge/>
        </w:tcPr>
        <w:p w14:paraId="1C9F7197" w14:textId="77777777" w:rsidR="004132EF" w:rsidRDefault="004132EF">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2BD5727E" w14:textId="77777777" w:rsidR="004132EF" w:rsidRDefault="004132EF">
          <w:pPr>
            <w:pStyle w:val="Header"/>
            <w:rPr>
              <w:rFonts w:asciiTheme="majorHAnsi" w:eastAsiaTheme="majorEastAsia" w:hAnsiTheme="majorHAnsi" w:cstheme="majorBidi"/>
              <w:b/>
              <w:bCs/>
            </w:rPr>
          </w:pPr>
        </w:p>
      </w:tc>
    </w:tr>
  </w:tbl>
  <w:p w14:paraId="15A36D91" w14:textId="77777777" w:rsidR="004132EF" w:rsidRDefault="004132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C27EC1" w14:textId="77777777" w:rsidR="00A210E0" w:rsidRDefault="00A210E0" w:rsidP="00A62A76">
      <w:pPr>
        <w:spacing w:after="0" w:line="240" w:lineRule="auto"/>
      </w:pPr>
      <w:r>
        <w:separator/>
      </w:r>
    </w:p>
  </w:footnote>
  <w:footnote w:type="continuationSeparator" w:id="0">
    <w:p w14:paraId="56716E30" w14:textId="77777777" w:rsidR="00A210E0" w:rsidRDefault="00A210E0" w:rsidP="00A62A76">
      <w:pPr>
        <w:spacing w:after="0" w:line="240" w:lineRule="auto"/>
      </w:pPr>
      <w:r>
        <w:continuationSeparator/>
      </w:r>
    </w:p>
  </w:footnote>
  <w:footnote w:type="continuationNotice" w:id="1">
    <w:p w14:paraId="1BCDC0E1" w14:textId="77777777" w:rsidR="00A210E0" w:rsidRDefault="00A210E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56507"/>
    <w:multiLevelType w:val="hybridMultilevel"/>
    <w:tmpl w:val="5C327532"/>
    <w:lvl w:ilvl="0" w:tplc="2168DE0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F0169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18D5311"/>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1F86EDD"/>
    <w:multiLevelType w:val="hybridMultilevel"/>
    <w:tmpl w:val="EA52DA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225844A0"/>
    <w:multiLevelType w:val="hybridMultilevel"/>
    <w:tmpl w:val="CAC2191C"/>
    <w:lvl w:ilvl="0" w:tplc="0816000F">
      <w:start w:val="1"/>
      <w:numFmt w:val="decimal"/>
      <w:lvlText w:val="%1."/>
      <w:lvlJc w:val="left"/>
      <w:pPr>
        <w:ind w:left="1004" w:hanging="360"/>
      </w:pPr>
    </w:lvl>
    <w:lvl w:ilvl="1" w:tplc="08160019" w:tentative="1">
      <w:start w:val="1"/>
      <w:numFmt w:val="lowerLetter"/>
      <w:lvlText w:val="%2."/>
      <w:lvlJc w:val="left"/>
      <w:pPr>
        <w:ind w:left="1724" w:hanging="360"/>
      </w:pPr>
    </w:lvl>
    <w:lvl w:ilvl="2" w:tplc="0816001B" w:tentative="1">
      <w:start w:val="1"/>
      <w:numFmt w:val="lowerRoman"/>
      <w:lvlText w:val="%3."/>
      <w:lvlJc w:val="right"/>
      <w:pPr>
        <w:ind w:left="2444" w:hanging="180"/>
      </w:pPr>
    </w:lvl>
    <w:lvl w:ilvl="3" w:tplc="0816000F" w:tentative="1">
      <w:start w:val="1"/>
      <w:numFmt w:val="decimal"/>
      <w:lvlText w:val="%4."/>
      <w:lvlJc w:val="left"/>
      <w:pPr>
        <w:ind w:left="3164" w:hanging="360"/>
      </w:pPr>
    </w:lvl>
    <w:lvl w:ilvl="4" w:tplc="08160019" w:tentative="1">
      <w:start w:val="1"/>
      <w:numFmt w:val="lowerLetter"/>
      <w:lvlText w:val="%5."/>
      <w:lvlJc w:val="left"/>
      <w:pPr>
        <w:ind w:left="3884" w:hanging="360"/>
      </w:pPr>
    </w:lvl>
    <w:lvl w:ilvl="5" w:tplc="0816001B" w:tentative="1">
      <w:start w:val="1"/>
      <w:numFmt w:val="lowerRoman"/>
      <w:lvlText w:val="%6."/>
      <w:lvlJc w:val="right"/>
      <w:pPr>
        <w:ind w:left="4604" w:hanging="180"/>
      </w:pPr>
    </w:lvl>
    <w:lvl w:ilvl="6" w:tplc="0816000F" w:tentative="1">
      <w:start w:val="1"/>
      <w:numFmt w:val="decimal"/>
      <w:lvlText w:val="%7."/>
      <w:lvlJc w:val="left"/>
      <w:pPr>
        <w:ind w:left="5324" w:hanging="360"/>
      </w:pPr>
    </w:lvl>
    <w:lvl w:ilvl="7" w:tplc="08160019" w:tentative="1">
      <w:start w:val="1"/>
      <w:numFmt w:val="lowerLetter"/>
      <w:lvlText w:val="%8."/>
      <w:lvlJc w:val="left"/>
      <w:pPr>
        <w:ind w:left="6044" w:hanging="360"/>
      </w:pPr>
    </w:lvl>
    <w:lvl w:ilvl="8" w:tplc="0816001B" w:tentative="1">
      <w:start w:val="1"/>
      <w:numFmt w:val="lowerRoman"/>
      <w:lvlText w:val="%9."/>
      <w:lvlJc w:val="right"/>
      <w:pPr>
        <w:ind w:left="6764" w:hanging="180"/>
      </w:pPr>
    </w:lvl>
  </w:abstractNum>
  <w:abstractNum w:abstractNumId="5">
    <w:nsid w:val="2C777D6C"/>
    <w:multiLevelType w:val="hybridMultilevel"/>
    <w:tmpl w:val="C3A671DA"/>
    <w:lvl w:ilvl="0" w:tplc="4A8C74A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49243B"/>
    <w:multiLevelType w:val="hybridMultilevel"/>
    <w:tmpl w:val="4FD06592"/>
    <w:lvl w:ilvl="0" w:tplc="0816000F">
      <w:start w:val="1"/>
      <w:numFmt w:val="decimal"/>
      <w:lvlText w:val="%1."/>
      <w:lvlJc w:val="left"/>
      <w:pPr>
        <w:ind w:left="1428" w:hanging="360"/>
      </w:p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7">
    <w:nsid w:val="6B8D4C57"/>
    <w:multiLevelType w:val="hybridMultilevel"/>
    <w:tmpl w:val="CFF0D2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
  </w:num>
  <w:num w:numId="2">
    <w:abstractNumId w:val="6"/>
  </w:num>
  <w:num w:numId="3">
    <w:abstractNumId w:val="3"/>
  </w:num>
  <w:num w:numId="4">
    <w:abstractNumId w:val="1"/>
  </w:num>
  <w:num w:numId="5">
    <w:abstractNumId w:val="0"/>
  </w:num>
  <w:num w:numId="6">
    <w:abstractNumId w:val="5"/>
  </w:num>
  <w:num w:numId="7">
    <w:abstractNumId w:val="7"/>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D0E"/>
    <w:rsid w:val="00001E46"/>
    <w:rsid w:val="00012CC9"/>
    <w:rsid w:val="000170C4"/>
    <w:rsid w:val="00042403"/>
    <w:rsid w:val="000469C0"/>
    <w:rsid w:val="00062026"/>
    <w:rsid w:val="000707F7"/>
    <w:rsid w:val="000777F1"/>
    <w:rsid w:val="00081B7A"/>
    <w:rsid w:val="00084FA7"/>
    <w:rsid w:val="000B0680"/>
    <w:rsid w:val="000B1E92"/>
    <w:rsid w:val="000B3579"/>
    <w:rsid w:val="000B5580"/>
    <w:rsid w:val="000C30E0"/>
    <w:rsid w:val="000C3E2A"/>
    <w:rsid w:val="000E54B5"/>
    <w:rsid w:val="001210A4"/>
    <w:rsid w:val="00121E53"/>
    <w:rsid w:val="00125E25"/>
    <w:rsid w:val="001505C5"/>
    <w:rsid w:val="00153518"/>
    <w:rsid w:val="00170A85"/>
    <w:rsid w:val="0018303F"/>
    <w:rsid w:val="001B21C8"/>
    <w:rsid w:val="001C175D"/>
    <w:rsid w:val="001C2315"/>
    <w:rsid w:val="001C7E88"/>
    <w:rsid w:val="001D6E62"/>
    <w:rsid w:val="001F1E21"/>
    <w:rsid w:val="001F47D8"/>
    <w:rsid w:val="00200533"/>
    <w:rsid w:val="002162BD"/>
    <w:rsid w:val="00221CD7"/>
    <w:rsid w:val="002240C4"/>
    <w:rsid w:val="002336B7"/>
    <w:rsid w:val="00264406"/>
    <w:rsid w:val="00297043"/>
    <w:rsid w:val="002A11EE"/>
    <w:rsid w:val="002B5D6B"/>
    <w:rsid w:val="002D5BE9"/>
    <w:rsid w:val="002F0824"/>
    <w:rsid w:val="003047E9"/>
    <w:rsid w:val="003228E5"/>
    <w:rsid w:val="00327F6A"/>
    <w:rsid w:val="003312DD"/>
    <w:rsid w:val="003330A3"/>
    <w:rsid w:val="00363683"/>
    <w:rsid w:val="00373DAD"/>
    <w:rsid w:val="00383217"/>
    <w:rsid w:val="00384349"/>
    <w:rsid w:val="00392442"/>
    <w:rsid w:val="00392FD9"/>
    <w:rsid w:val="0039549E"/>
    <w:rsid w:val="003C3D8A"/>
    <w:rsid w:val="003E3605"/>
    <w:rsid w:val="003E69AF"/>
    <w:rsid w:val="0040514A"/>
    <w:rsid w:val="004132EF"/>
    <w:rsid w:val="00421CDA"/>
    <w:rsid w:val="0049597D"/>
    <w:rsid w:val="004D5577"/>
    <w:rsid w:val="004F0431"/>
    <w:rsid w:val="004F0A1A"/>
    <w:rsid w:val="004F3D25"/>
    <w:rsid w:val="005075F7"/>
    <w:rsid w:val="0051553D"/>
    <w:rsid w:val="00525FFF"/>
    <w:rsid w:val="00526F5F"/>
    <w:rsid w:val="005426B7"/>
    <w:rsid w:val="00553BDB"/>
    <w:rsid w:val="00564A1B"/>
    <w:rsid w:val="00574228"/>
    <w:rsid w:val="00575A5F"/>
    <w:rsid w:val="00576A51"/>
    <w:rsid w:val="005A7300"/>
    <w:rsid w:val="005E78D5"/>
    <w:rsid w:val="005F1E1A"/>
    <w:rsid w:val="0062208A"/>
    <w:rsid w:val="00624863"/>
    <w:rsid w:val="00630159"/>
    <w:rsid w:val="0064199D"/>
    <w:rsid w:val="0068196E"/>
    <w:rsid w:val="00686E2F"/>
    <w:rsid w:val="00691870"/>
    <w:rsid w:val="006B6694"/>
    <w:rsid w:val="006D1380"/>
    <w:rsid w:val="006E6B7D"/>
    <w:rsid w:val="006F4236"/>
    <w:rsid w:val="006F4F59"/>
    <w:rsid w:val="00764728"/>
    <w:rsid w:val="00764F7B"/>
    <w:rsid w:val="0077091E"/>
    <w:rsid w:val="00786221"/>
    <w:rsid w:val="00794634"/>
    <w:rsid w:val="007A1D0E"/>
    <w:rsid w:val="007B6B6A"/>
    <w:rsid w:val="007D6858"/>
    <w:rsid w:val="007F0BFD"/>
    <w:rsid w:val="007F523B"/>
    <w:rsid w:val="00804EFA"/>
    <w:rsid w:val="008221EF"/>
    <w:rsid w:val="0082398F"/>
    <w:rsid w:val="008675B4"/>
    <w:rsid w:val="00874499"/>
    <w:rsid w:val="00884A0F"/>
    <w:rsid w:val="008B2358"/>
    <w:rsid w:val="008B3940"/>
    <w:rsid w:val="008D4212"/>
    <w:rsid w:val="008E456F"/>
    <w:rsid w:val="008E679A"/>
    <w:rsid w:val="008F6317"/>
    <w:rsid w:val="00916E3D"/>
    <w:rsid w:val="00941AD0"/>
    <w:rsid w:val="00953ABE"/>
    <w:rsid w:val="00956AE5"/>
    <w:rsid w:val="00971E25"/>
    <w:rsid w:val="00985285"/>
    <w:rsid w:val="009A67E6"/>
    <w:rsid w:val="009C2578"/>
    <w:rsid w:val="009C35A6"/>
    <w:rsid w:val="009E5B4B"/>
    <w:rsid w:val="00A10CD3"/>
    <w:rsid w:val="00A121D8"/>
    <w:rsid w:val="00A12B1F"/>
    <w:rsid w:val="00A149B0"/>
    <w:rsid w:val="00A15F35"/>
    <w:rsid w:val="00A167A6"/>
    <w:rsid w:val="00A210E0"/>
    <w:rsid w:val="00A214E3"/>
    <w:rsid w:val="00A62A76"/>
    <w:rsid w:val="00A765E2"/>
    <w:rsid w:val="00AC05EB"/>
    <w:rsid w:val="00AC54AE"/>
    <w:rsid w:val="00AC7661"/>
    <w:rsid w:val="00AE1206"/>
    <w:rsid w:val="00AF05DF"/>
    <w:rsid w:val="00AF4F69"/>
    <w:rsid w:val="00B02276"/>
    <w:rsid w:val="00B3027C"/>
    <w:rsid w:val="00B358DB"/>
    <w:rsid w:val="00B37947"/>
    <w:rsid w:val="00B44321"/>
    <w:rsid w:val="00B50415"/>
    <w:rsid w:val="00B61CFC"/>
    <w:rsid w:val="00B76D76"/>
    <w:rsid w:val="00B76EA7"/>
    <w:rsid w:val="00B81369"/>
    <w:rsid w:val="00B94A72"/>
    <w:rsid w:val="00BA165A"/>
    <w:rsid w:val="00BA365F"/>
    <w:rsid w:val="00BA45BC"/>
    <w:rsid w:val="00BB0C64"/>
    <w:rsid w:val="00BD5E88"/>
    <w:rsid w:val="00C103D3"/>
    <w:rsid w:val="00C13E9D"/>
    <w:rsid w:val="00C51E72"/>
    <w:rsid w:val="00C570A6"/>
    <w:rsid w:val="00C85409"/>
    <w:rsid w:val="00CC1A89"/>
    <w:rsid w:val="00CC1E80"/>
    <w:rsid w:val="00CD2F7B"/>
    <w:rsid w:val="00CD67C5"/>
    <w:rsid w:val="00CE3209"/>
    <w:rsid w:val="00D137AB"/>
    <w:rsid w:val="00D31142"/>
    <w:rsid w:val="00D3456F"/>
    <w:rsid w:val="00D42FF2"/>
    <w:rsid w:val="00D44600"/>
    <w:rsid w:val="00D5020D"/>
    <w:rsid w:val="00D536FD"/>
    <w:rsid w:val="00D57C6E"/>
    <w:rsid w:val="00D670C8"/>
    <w:rsid w:val="00D84AF6"/>
    <w:rsid w:val="00DA3510"/>
    <w:rsid w:val="00DB4B0B"/>
    <w:rsid w:val="00DD4A87"/>
    <w:rsid w:val="00DD7B6C"/>
    <w:rsid w:val="00DF1755"/>
    <w:rsid w:val="00E04BAE"/>
    <w:rsid w:val="00E15F5B"/>
    <w:rsid w:val="00E23758"/>
    <w:rsid w:val="00E33F7D"/>
    <w:rsid w:val="00E3663D"/>
    <w:rsid w:val="00E54BE0"/>
    <w:rsid w:val="00E57001"/>
    <w:rsid w:val="00E60F70"/>
    <w:rsid w:val="00E865C8"/>
    <w:rsid w:val="00EC685B"/>
    <w:rsid w:val="00EE0186"/>
    <w:rsid w:val="00EE16B1"/>
    <w:rsid w:val="00EE71A9"/>
    <w:rsid w:val="00F0172B"/>
    <w:rsid w:val="00F10C7A"/>
    <w:rsid w:val="00F12AA6"/>
    <w:rsid w:val="00F203D7"/>
    <w:rsid w:val="00F2162F"/>
    <w:rsid w:val="00F3473E"/>
    <w:rsid w:val="00F34756"/>
    <w:rsid w:val="00F46CA0"/>
    <w:rsid w:val="00F55A24"/>
    <w:rsid w:val="00F626C0"/>
    <w:rsid w:val="00F6772F"/>
    <w:rsid w:val="00F9374B"/>
    <w:rsid w:val="00FC7A42"/>
    <w:rsid w:val="00FD5CB0"/>
    <w:rsid w:val="00FF4E54"/>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AF4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1369"/>
    <w:pPr>
      <w:ind w:firstLine="284"/>
      <w:jc w:val="both"/>
    </w:pPr>
    <w:rPr>
      <w:lang w:val="en-US"/>
    </w:rPr>
  </w:style>
  <w:style w:type="paragraph" w:styleId="Heading1">
    <w:name w:val="heading 1"/>
    <w:basedOn w:val="Normal"/>
    <w:next w:val="Normal"/>
    <w:link w:val="Heading1Char"/>
    <w:uiPriority w:val="9"/>
    <w:qFormat/>
    <w:rsid w:val="00A167A6"/>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67A6"/>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167A6"/>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167A6"/>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167A6"/>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167A6"/>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167A6"/>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167A6"/>
    <w:pPr>
      <w:keepNext/>
      <w:keepLines/>
      <w:numPr>
        <w:ilvl w:val="7"/>
        <w:numId w:val="4"/>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A167A6"/>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167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167A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A167A6"/>
    <w:pPr>
      <w:ind w:left="720"/>
      <w:contextualSpacing/>
    </w:pPr>
  </w:style>
  <w:style w:type="paragraph" w:styleId="BalloonText">
    <w:name w:val="Balloon Text"/>
    <w:basedOn w:val="Normal"/>
    <w:link w:val="BalloonTextChar"/>
    <w:uiPriority w:val="99"/>
    <w:semiHidden/>
    <w:unhideWhenUsed/>
    <w:rsid w:val="001505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05C5"/>
    <w:rPr>
      <w:rFonts w:ascii="Tahoma" w:hAnsi="Tahoma" w:cs="Tahoma"/>
      <w:sz w:val="16"/>
      <w:szCs w:val="16"/>
    </w:rPr>
  </w:style>
  <w:style w:type="character" w:customStyle="1" w:styleId="Heading1Char">
    <w:name w:val="Heading 1 Char"/>
    <w:basedOn w:val="DefaultParagraphFont"/>
    <w:link w:val="Heading1"/>
    <w:uiPriority w:val="9"/>
    <w:rsid w:val="00A167A6"/>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semiHidden/>
    <w:rsid w:val="00A167A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167A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167A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167A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167A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A167A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F523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72"/>
      <w:szCs w:val="52"/>
    </w:rPr>
  </w:style>
  <w:style w:type="character" w:customStyle="1" w:styleId="TitleChar">
    <w:name w:val="Title Char"/>
    <w:basedOn w:val="DefaultParagraphFont"/>
    <w:link w:val="Title"/>
    <w:uiPriority w:val="10"/>
    <w:rsid w:val="00A167A6"/>
    <w:rPr>
      <w:rFonts w:asciiTheme="majorHAnsi" w:eastAsiaTheme="majorEastAsia" w:hAnsiTheme="majorHAnsi" w:cstheme="majorBidi"/>
      <w:color w:val="17365D" w:themeColor="text2" w:themeShade="BF"/>
      <w:spacing w:val="5"/>
      <w:kern w:val="28"/>
      <w:sz w:val="72"/>
      <w:szCs w:val="52"/>
      <w:lang w:val="en-US"/>
    </w:rPr>
  </w:style>
  <w:style w:type="paragraph" w:styleId="Subtitle">
    <w:name w:val="Subtitle"/>
    <w:basedOn w:val="Normal"/>
    <w:next w:val="Normal"/>
    <w:link w:val="SubtitleChar"/>
    <w:uiPriority w:val="11"/>
    <w:qFormat/>
    <w:rsid w:val="007F523B"/>
    <w:pPr>
      <w:numPr>
        <w:ilvl w:val="1"/>
      </w:numPr>
      <w:ind w:firstLine="284"/>
    </w:pPr>
    <w:rPr>
      <w:rFonts w:asciiTheme="majorHAnsi" w:eastAsiaTheme="majorEastAsia" w:hAnsiTheme="majorHAnsi" w:cstheme="majorBidi"/>
      <w:i/>
      <w:iCs/>
      <w:color w:val="4F81BD" w:themeColor="accent1"/>
      <w:spacing w:val="15"/>
      <w:sz w:val="36"/>
      <w:szCs w:val="24"/>
    </w:rPr>
  </w:style>
  <w:style w:type="character" w:customStyle="1" w:styleId="SubtitleChar">
    <w:name w:val="Subtitle Char"/>
    <w:basedOn w:val="DefaultParagraphFont"/>
    <w:link w:val="Subtitle"/>
    <w:uiPriority w:val="11"/>
    <w:rsid w:val="00A167A6"/>
    <w:rPr>
      <w:rFonts w:asciiTheme="majorHAnsi" w:eastAsiaTheme="majorEastAsia" w:hAnsiTheme="majorHAnsi" w:cstheme="majorBidi"/>
      <w:i/>
      <w:iCs/>
      <w:color w:val="4F81BD" w:themeColor="accent1"/>
      <w:spacing w:val="15"/>
      <w:sz w:val="36"/>
      <w:szCs w:val="24"/>
      <w:lang w:val="en-US"/>
    </w:rPr>
  </w:style>
  <w:style w:type="character" w:styleId="Strong">
    <w:name w:val="Strong"/>
    <w:basedOn w:val="DefaultParagraphFont"/>
    <w:uiPriority w:val="22"/>
    <w:qFormat/>
    <w:rsid w:val="00A167A6"/>
    <w:rPr>
      <w:b/>
      <w:bCs/>
    </w:rPr>
  </w:style>
  <w:style w:type="character" w:styleId="Emphasis">
    <w:name w:val="Emphasis"/>
    <w:basedOn w:val="DefaultParagraphFont"/>
    <w:uiPriority w:val="20"/>
    <w:qFormat/>
    <w:rsid w:val="00A167A6"/>
    <w:rPr>
      <w:i/>
      <w:iCs/>
    </w:rPr>
  </w:style>
  <w:style w:type="paragraph" w:styleId="NoSpacing">
    <w:name w:val="No Spacing"/>
    <w:link w:val="NoSpacingChar"/>
    <w:uiPriority w:val="1"/>
    <w:qFormat/>
    <w:rsid w:val="00A167A6"/>
    <w:pPr>
      <w:spacing w:after="0" w:line="240" w:lineRule="auto"/>
    </w:pPr>
  </w:style>
  <w:style w:type="paragraph" w:styleId="Quote">
    <w:name w:val="Quote"/>
    <w:basedOn w:val="Normal"/>
    <w:next w:val="Normal"/>
    <w:link w:val="QuoteChar"/>
    <w:uiPriority w:val="29"/>
    <w:qFormat/>
    <w:rsid w:val="00A167A6"/>
    <w:rPr>
      <w:i/>
      <w:iCs/>
      <w:color w:val="000000" w:themeColor="text1"/>
    </w:rPr>
  </w:style>
  <w:style w:type="character" w:customStyle="1" w:styleId="QuoteChar">
    <w:name w:val="Quote Char"/>
    <w:basedOn w:val="DefaultParagraphFont"/>
    <w:link w:val="Quote"/>
    <w:uiPriority w:val="29"/>
    <w:rsid w:val="00A167A6"/>
    <w:rPr>
      <w:i/>
      <w:iCs/>
      <w:color w:val="000000" w:themeColor="text1"/>
    </w:rPr>
  </w:style>
  <w:style w:type="paragraph" w:styleId="IntenseQuote">
    <w:name w:val="Intense Quote"/>
    <w:basedOn w:val="Normal"/>
    <w:next w:val="Normal"/>
    <w:link w:val="IntenseQuoteChar"/>
    <w:uiPriority w:val="30"/>
    <w:qFormat/>
    <w:rsid w:val="00A167A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167A6"/>
    <w:rPr>
      <w:b/>
      <w:bCs/>
      <w:i/>
      <w:iCs/>
      <w:color w:val="4F81BD" w:themeColor="accent1"/>
    </w:rPr>
  </w:style>
  <w:style w:type="character" w:styleId="SubtleEmphasis">
    <w:name w:val="Subtle Emphasis"/>
    <w:basedOn w:val="DefaultParagraphFont"/>
    <w:uiPriority w:val="19"/>
    <w:qFormat/>
    <w:rsid w:val="00A167A6"/>
    <w:rPr>
      <w:i/>
      <w:iCs/>
      <w:color w:val="808080" w:themeColor="text1" w:themeTint="7F"/>
    </w:rPr>
  </w:style>
  <w:style w:type="character" w:styleId="IntenseEmphasis">
    <w:name w:val="Intense Emphasis"/>
    <w:basedOn w:val="DefaultParagraphFont"/>
    <w:uiPriority w:val="21"/>
    <w:qFormat/>
    <w:rsid w:val="00A167A6"/>
    <w:rPr>
      <w:b/>
      <w:bCs/>
      <w:i/>
      <w:iCs/>
      <w:color w:val="4F81BD" w:themeColor="accent1"/>
    </w:rPr>
  </w:style>
  <w:style w:type="character" w:styleId="SubtleReference">
    <w:name w:val="Subtle Reference"/>
    <w:basedOn w:val="DefaultParagraphFont"/>
    <w:uiPriority w:val="31"/>
    <w:qFormat/>
    <w:rsid w:val="00A167A6"/>
    <w:rPr>
      <w:smallCaps/>
      <w:color w:val="C0504D" w:themeColor="accent2"/>
      <w:u w:val="single"/>
    </w:rPr>
  </w:style>
  <w:style w:type="character" w:styleId="IntenseReference">
    <w:name w:val="Intense Reference"/>
    <w:basedOn w:val="DefaultParagraphFont"/>
    <w:uiPriority w:val="32"/>
    <w:qFormat/>
    <w:rsid w:val="00A167A6"/>
    <w:rPr>
      <w:b/>
      <w:bCs/>
      <w:smallCaps/>
      <w:color w:val="C0504D" w:themeColor="accent2"/>
      <w:spacing w:val="5"/>
      <w:u w:val="single"/>
    </w:rPr>
  </w:style>
  <w:style w:type="character" w:styleId="BookTitle">
    <w:name w:val="Book Title"/>
    <w:basedOn w:val="DefaultParagraphFont"/>
    <w:uiPriority w:val="33"/>
    <w:qFormat/>
    <w:rsid w:val="00A167A6"/>
    <w:rPr>
      <w:b/>
      <w:bCs/>
      <w:smallCaps/>
      <w:spacing w:val="5"/>
    </w:rPr>
  </w:style>
  <w:style w:type="paragraph" w:styleId="TOCHeading">
    <w:name w:val="TOC Heading"/>
    <w:basedOn w:val="Heading1"/>
    <w:next w:val="Normal"/>
    <w:uiPriority w:val="39"/>
    <w:semiHidden/>
    <w:unhideWhenUsed/>
    <w:qFormat/>
    <w:rsid w:val="00A167A6"/>
    <w:pPr>
      <w:outlineLvl w:val="9"/>
    </w:pPr>
  </w:style>
  <w:style w:type="paragraph" w:styleId="Caption">
    <w:name w:val="caption"/>
    <w:basedOn w:val="Normal"/>
    <w:next w:val="Normal"/>
    <w:uiPriority w:val="35"/>
    <w:unhideWhenUsed/>
    <w:qFormat/>
    <w:rsid w:val="00AE1206"/>
    <w:pPr>
      <w:spacing w:line="240" w:lineRule="auto"/>
      <w:jc w:val="center"/>
    </w:pPr>
    <w:rPr>
      <w:b/>
      <w:bCs/>
      <w:noProof/>
      <w:color w:val="4F81BD" w:themeColor="accent1"/>
      <w:sz w:val="18"/>
      <w:szCs w:val="18"/>
    </w:rPr>
  </w:style>
  <w:style w:type="paragraph" w:customStyle="1" w:styleId="Annex">
    <w:name w:val="Annex"/>
    <w:basedOn w:val="Heading1"/>
    <w:link w:val="AnnexChar"/>
    <w:rsid w:val="00575A5F"/>
    <w:pPr>
      <w:numPr>
        <w:numId w:val="0"/>
      </w:numPr>
      <w:ind w:left="432" w:hanging="432"/>
    </w:pPr>
  </w:style>
  <w:style w:type="character" w:customStyle="1" w:styleId="AnnexChar">
    <w:name w:val="Annex Char"/>
    <w:basedOn w:val="Heading1Char"/>
    <w:link w:val="Annex"/>
    <w:rsid w:val="00575A5F"/>
    <w:rPr>
      <w:rFonts w:asciiTheme="majorHAnsi" w:eastAsiaTheme="majorEastAsia" w:hAnsiTheme="majorHAnsi" w:cstheme="majorBidi"/>
      <w:b/>
      <w:bCs/>
      <w:color w:val="365F91" w:themeColor="accent1" w:themeShade="BF"/>
      <w:sz w:val="28"/>
      <w:szCs w:val="28"/>
    </w:rPr>
  </w:style>
  <w:style w:type="paragraph" w:customStyle="1" w:styleId="Images">
    <w:name w:val="Images"/>
    <w:basedOn w:val="Normal"/>
    <w:link w:val="ImagesChar"/>
    <w:rsid w:val="00392442"/>
    <w:pPr>
      <w:jc w:val="center"/>
    </w:pPr>
    <w:rPr>
      <w:b/>
      <w:color w:val="548DD4" w:themeColor="text2" w:themeTint="99"/>
      <w:sz w:val="20"/>
      <w:szCs w:val="20"/>
    </w:rPr>
  </w:style>
  <w:style w:type="table" w:styleId="TableGrid">
    <w:name w:val="Table Grid"/>
    <w:basedOn w:val="TableNormal"/>
    <w:uiPriority w:val="59"/>
    <w:rsid w:val="009852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magesChar">
    <w:name w:val="Images Char"/>
    <w:basedOn w:val="DefaultParagraphFont"/>
    <w:link w:val="Images"/>
    <w:rsid w:val="00392442"/>
    <w:rPr>
      <w:b/>
      <w:color w:val="548DD4" w:themeColor="text2" w:themeTint="99"/>
      <w:sz w:val="20"/>
      <w:szCs w:val="20"/>
      <w:lang w:val="en-US"/>
    </w:rPr>
  </w:style>
  <w:style w:type="paragraph" w:customStyle="1" w:styleId="Code">
    <w:name w:val="Code"/>
    <w:basedOn w:val="Normal"/>
    <w:link w:val="CodeChar"/>
    <w:rsid w:val="00985285"/>
    <w:pPr>
      <w:spacing w:after="0" w:line="240" w:lineRule="auto"/>
    </w:pPr>
  </w:style>
  <w:style w:type="table" w:styleId="MediumShading1-Accent1">
    <w:name w:val="Medium Shading 1 Accent 1"/>
    <w:basedOn w:val="TableNormal"/>
    <w:uiPriority w:val="63"/>
    <w:rsid w:val="00001E4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CodeChar">
    <w:name w:val="Code Char"/>
    <w:basedOn w:val="DefaultParagraphFont"/>
    <w:link w:val="Code"/>
    <w:rsid w:val="00985285"/>
    <w:rPr>
      <w:lang w:val="en-US"/>
    </w:rPr>
  </w:style>
  <w:style w:type="character" w:customStyle="1" w:styleId="NoSpacingChar">
    <w:name w:val="No Spacing Char"/>
    <w:basedOn w:val="DefaultParagraphFont"/>
    <w:link w:val="NoSpacing"/>
    <w:uiPriority w:val="1"/>
    <w:rsid w:val="00A765E2"/>
  </w:style>
  <w:style w:type="character" w:styleId="Hyperlink">
    <w:name w:val="Hyperlink"/>
    <w:basedOn w:val="DefaultParagraphFont"/>
    <w:uiPriority w:val="99"/>
    <w:unhideWhenUsed/>
    <w:rsid w:val="00B02276"/>
    <w:rPr>
      <w:color w:val="0000FF" w:themeColor="hyperlink"/>
      <w:u w:val="single"/>
    </w:rPr>
  </w:style>
  <w:style w:type="paragraph" w:styleId="Header">
    <w:name w:val="header"/>
    <w:basedOn w:val="Normal"/>
    <w:link w:val="HeaderChar"/>
    <w:uiPriority w:val="99"/>
    <w:unhideWhenUsed/>
    <w:rsid w:val="00A62A76"/>
    <w:pPr>
      <w:tabs>
        <w:tab w:val="center" w:pos="4419"/>
        <w:tab w:val="right" w:pos="8838"/>
      </w:tabs>
      <w:spacing w:after="0" w:line="240" w:lineRule="auto"/>
    </w:pPr>
  </w:style>
  <w:style w:type="character" w:customStyle="1" w:styleId="HeaderChar">
    <w:name w:val="Header Char"/>
    <w:basedOn w:val="DefaultParagraphFont"/>
    <w:link w:val="Header"/>
    <w:uiPriority w:val="99"/>
    <w:rsid w:val="00A62A76"/>
    <w:rPr>
      <w:lang w:val="en-US"/>
    </w:rPr>
  </w:style>
  <w:style w:type="paragraph" w:styleId="Footer">
    <w:name w:val="footer"/>
    <w:basedOn w:val="Normal"/>
    <w:link w:val="FooterChar"/>
    <w:uiPriority w:val="99"/>
    <w:unhideWhenUsed/>
    <w:rsid w:val="00A62A76"/>
    <w:pPr>
      <w:tabs>
        <w:tab w:val="center" w:pos="4419"/>
        <w:tab w:val="right" w:pos="8838"/>
      </w:tabs>
      <w:spacing w:after="0" w:line="240" w:lineRule="auto"/>
    </w:pPr>
  </w:style>
  <w:style w:type="character" w:customStyle="1" w:styleId="FooterChar">
    <w:name w:val="Footer Char"/>
    <w:basedOn w:val="DefaultParagraphFont"/>
    <w:link w:val="Footer"/>
    <w:uiPriority w:val="99"/>
    <w:rsid w:val="00A62A76"/>
    <w:rPr>
      <w:lang w:val="en-US"/>
    </w:rPr>
  </w:style>
  <w:style w:type="table" w:styleId="LightShading-Accent5">
    <w:name w:val="Light Shading Accent 5"/>
    <w:basedOn w:val="TableNormal"/>
    <w:uiPriority w:val="60"/>
    <w:rsid w:val="00B76D7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0170C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0170C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1369"/>
    <w:pPr>
      <w:ind w:firstLine="284"/>
      <w:jc w:val="both"/>
    </w:pPr>
    <w:rPr>
      <w:lang w:val="en-US"/>
    </w:rPr>
  </w:style>
  <w:style w:type="paragraph" w:styleId="Heading1">
    <w:name w:val="heading 1"/>
    <w:basedOn w:val="Normal"/>
    <w:next w:val="Normal"/>
    <w:link w:val="Heading1Char"/>
    <w:uiPriority w:val="9"/>
    <w:qFormat/>
    <w:rsid w:val="00A167A6"/>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67A6"/>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167A6"/>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167A6"/>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167A6"/>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167A6"/>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167A6"/>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167A6"/>
    <w:pPr>
      <w:keepNext/>
      <w:keepLines/>
      <w:numPr>
        <w:ilvl w:val="7"/>
        <w:numId w:val="4"/>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A167A6"/>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167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167A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A167A6"/>
    <w:pPr>
      <w:ind w:left="720"/>
      <w:contextualSpacing/>
    </w:pPr>
  </w:style>
  <w:style w:type="paragraph" w:styleId="BalloonText">
    <w:name w:val="Balloon Text"/>
    <w:basedOn w:val="Normal"/>
    <w:link w:val="BalloonTextChar"/>
    <w:uiPriority w:val="99"/>
    <w:semiHidden/>
    <w:unhideWhenUsed/>
    <w:rsid w:val="001505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05C5"/>
    <w:rPr>
      <w:rFonts w:ascii="Tahoma" w:hAnsi="Tahoma" w:cs="Tahoma"/>
      <w:sz w:val="16"/>
      <w:szCs w:val="16"/>
    </w:rPr>
  </w:style>
  <w:style w:type="character" w:customStyle="1" w:styleId="Heading1Char">
    <w:name w:val="Heading 1 Char"/>
    <w:basedOn w:val="DefaultParagraphFont"/>
    <w:link w:val="Heading1"/>
    <w:uiPriority w:val="9"/>
    <w:rsid w:val="00A167A6"/>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semiHidden/>
    <w:rsid w:val="00A167A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167A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167A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167A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167A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A167A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F523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72"/>
      <w:szCs w:val="52"/>
    </w:rPr>
  </w:style>
  <w:style w:type="character" w:customStyle="1" w:styleId="TitleChar">
    <w:name w:val="Title Char"/>
    <w:basedOn w:val="DefaultParagraphFont"/>
    <w:link w:val="Title"/>
    <w:uiPriority w:val="10"/>
    <w:rsid w:val="00A167A6"/>
    <w:rPr>
      <w:rFonts w:asciiTheme="majorHAnsi" w:eastAsiaTheme="majorEastAsia" w:hAnsiTheme="majorHAnsi" w:cstheme="majorBidi"/>
      <w:color w:val="17365D" w:themeColor="text2" w:themeShade="BF"/>
      <w:spacing w:val="5"/>
      <w:kern w:val="28"/>
      <w:sz w:val="72"/>
      <w:szCs w:val="52"/>
      <w:lang w:val="en-US"/>
    </w:rPr>
  </w:style>
  <w:style w:type="paragraph" w:styleId="Subtitle">
    <w:name w:val="Subtitle"/>
    <w:basedOn w:val="Normal"/>
    <w:next w:val="Normal"/>
    <w:link w:val="SubtitleChar"/>
    <w:uiPriority w:val="11"/>
    <w:qFormat/>
    <w:rsid w:val="007F523B"/>
    <w:pPr>
      <w:numPr>
        <w:ilvl w:val="1"/>
      </w:numPr>
      <w:ind w:firstLine="284"/>
    </w:pPr>
    <w:rPr>
      <w:rFonts w:asciiTheme="majorHAnsi" w:eastAsiaTheme="majorEastAsia" w:hAnsiTheme="majorHAnsi" w:cstheme="majorBidi"/>
      <w:i/>
      <w:iCs/>
      <w:color w:val="4F81BD" w:themeColor="accent1"/>
      <w:spacing w:val="15"/>
      <w:sz w:val="36"/>
      <w:szCs w:val="24"/>
    </w:rPr>
  </w:style>
  <w:style w:type="character" w:customStyle="1" w:styleId="SubtitleChar">
    <w:name w:val="Subtitle Char"/>
    <w:basedOn w:val="DefaultParagraphFont"/>
    <w:link w:val="Subtitle"/>
    <w:uiPriority w:val="11"/>
    <w:rsid w:val="00A167A6"/>
    <w:rPr>
      <w:rFonts w:asciiTheme="majorHAnsi" w:eastAsiaTheme="majorEastAsia" w:hAnsiTheme="majorHAnsi" w:cstheme="majorBidi"/>
      <w:i/>
      <w:iCs/>
      <w:color w:val="4F81BD" w:themeColor="accent1"/>
      <w:spacing w:val="15"/>
      <w:sz w:val="36"/>
      <w:szCs w:val="24"/>
      <w:lang w:val="en-US"/>
    </w:rPr>
  </w:style>
  <w:style w:type="character" w:styleId="Strong">
    <w:name w:val="Strong"/>
    <w:basedOn w:val="DefaultParagraphFont"/>
    <w:uiPriority w:val="22"/>
    <w:qFormat/>
    <w:rsid w:val="00A167A6"/>
    <w:rPr>
      <w:b/>
      <w:bCs/>
    </w:rPr>
  </w:style>
  <w:style w:type="character" w:styleId="Emphasis">
    <w:name w:val="Emphasis"/>
    <w:basedOn w:val="DefaultParagraphFont"/>
    <w:uiPriority w:val="20"/>
    <w:qFormat/>
    <w:rsid w:val="00A167A6"/>
    <w:rPr>
      <w:i/>
      <w:iCs/>
    </w:rPr>
  </w:style>
  <w:style w:type="paragraph" w:styleId="NoSpacing">
    <w:name w:val="No Spacing"/>
    <w:link w:val="NoSpacingChar"/>
    <w:uiPriority w:val="1"/>
    <w:qFormat/>
    <w:rsid w:val="00A167A6"/>
    <w:pPr>
      <w:spacing w:after="0" w:line="240" w:lineRule="auto"/>
    </w:pPr>
  </w:style>
  <w:style w:type="paragraph" w:styleId="Quote">
    <w:name w:val="Quote"/>
    <w:basedOn w:val="Normal"/>
    <w:next w:val="Normal"/>
    <w:link w:val="QuoteChar"/>
    <w:uiPriority w:val="29"/>
    <w:qFormat/>
    <w:rsid w:val="00A167A6"/>
    <w:rPr>
      <w:i/>
      <w:iCs/>
      <w:color w:val="000000" w:themeColor="text1"/>
    </w:rPr>
  </w:style>
  <w:style w:type="character" w:customStyle="1" w:styleId="QuoteChar">
    <w:name w:val="Quote Char"/>
    <w:basedOn w:val="DefaultParagraphFont"/>
    <w:link w:val="Quote"/>
    <w:uiPriority w:val="29"/>
    <w:rsid w:val="00A167A6"/>
    <w:rPr>
      <w:i/>
      <w:iCs/>
      <w:color w:val="000000" w:themeColor="text1"/>
    </w:rPr>
  </w:style>
  <w:style w:type="paragraph" w:styleId="IntenseQuote">
    <w:name w:val="Intense Quote"/>
    <w:basedOn w:val="Normal"/>
    <w:next w:val="Normal"/>
    <w:link w:val="IntenseQuoteChar"/>
    <w:uiPriority w:val="30"/>
    <w:qFormat/>
    <w:rsid w:val="00A167A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167A6"/>
    <w:rPr>
      <w:b/>
      <w:bCs/>
      <w:i/>
      <w:iCs/>
      <w:color w:val="4F81BD" w:themeColor="accent1"/>
    </w:rPr>
  </w:style>
  <w:style w:type="character" w:styleId="SubtleEmphasis">
    <w:name w:val="Subtle Emphasis"/>
    <w:basedOn w:val="DefaultParagraphFont"/>
    <w:uiPriority w:val="19"/>
    <w:qFormat/>
    <w:rsid w:val="00A167A6"/>
    <w:rPr>
      <w:i/>
      <w:iCs/>
      <w:color w:val="808080" w:themeColor="text1" w:themeTint="7F"/>
    </w:rPr>
  </w:style>
  <w:style w:type="character" w:styleId="IntenseEmphasis">
    <w:name w:val="Intense Emphasis"/>
    <w:basedOn w:val="DefaultParagraphFont"/>
    <w:uiPriority w:val="21"/>
    <w:qFormat/>
    <w:rsid w:val="00A167A6"/>
    <w:rPr>
      <w:b/>
      <w:bCs/>
      <w:i/>
      <w:iCs/>
      <w:color w:val="4F81BD" w:themeColor="accent1"/>
    </w:rPr>
  </w:style>
  <w:style w:type="character" w:styleId="SubtleReference">
    <w:name w:val="Subtle Reference"/>
    <w:basedOn w:val="DefaultParagraphFont"/>
    <w:uiPriority w:val="31"/>
    <w:qFormat/>
    <w:rsid w:val="00A167A6"/>
    <w:rPr>
      <w:smallCaps/>
      <w:color w:val="C0504D" w:themeColor="accent2"/>
      <w:u w:val="single"/>
    </w:rPr>
  </w:style>
  <w:style w:type="character" w:styleId="IntenseReference">
    <w:name w:val="Intense Reference"/>
    <w:basedOn w:val="DefaultParagraphFont"/>
    <w:uiPriority w:val="32"/>
    <w:qFormat/>
    <w:rsid w:val="00A167A6"/>
    <w:rPr>
      <w:b/>
      <w:bCs/>
      <w:smallCaps/>
      <w:color w:val="C0504D" w:themeColor="accent2"/>
      <w:spacing w:val="5"/>
      <w:u w:val="single"/>
    </w:rPr>
  </w:style>
  <w:style w:type="character" w:styleId="BookTitle">
    <w:name w:val="Book Title"/>
    <w:basedOn w:val="DefaultParagraphFont"/>
    <w:uiPriority w:val="33"/>
    <w:qFormat/>
    <w:rsid w:val="00A167A6"/>
    <w:rPr>
      <w:b/>
      <w:bCs/>
      <w:smallCaps/>
      <w:spacing w:val="5"/>
    </w:rPr>
  </w:style>
  <w:style w:type="paragraph" w:styleId="TOCHeading">
    <w:name w:val="TOC Heading"/>
    <w:basedOn w:val="Heading1"/>
    <w:next w:val="Normal"/>
    <w:uiPriority w:val="39"/>
    <w:semiHidden/>
    <w:unhideWhenUsed/>
    <w:qFormat/>
    <w:rsid w:val="00A167A6"/>
    <w:pPr>
      <w:outlineLvl w:val="9"/>
    </w:pPr>
  </w:style>
  <w:style w:type="paragraph" w:styleId="Caption">
    <w:name w:val="caption"/>
    <w:basedOn w:val="Normal"/>
    <w:next w:val="Normal"/>
    <w:uiPriority w:val="35"/>
    <w:unhideWhenUsed/>
    <w:qFormat/>
    <w:rsid w:val="00AE1206"/>
    <w:pPr>
      <w:spacing w:line="240" w:lineRule="auto"/>
      <w:jc w:val="center"/>
    </w:pPr>
    <w:rPr>
      <w:b/>
      <w:bCs/>
      <w:noProof/>
      <w:color w:val="4F81BD" w:themeColor="accent1"/>
      <w:sz w:val="18"/>
      <w:szCs w:val="18"/>
    </w:rPr>
  </w:style>
  <w:style w:type="paragraph" w:customStyle="1" w:styleId="Annex">
    <w:name w:val="Annex"/>
    <w:basedOn w:val="Heading1"/>
    <w:link w:val="AnnexChar"/>
    <w:rsid w:val="00575A5F"/>
    <w:pPr>
      <w:numPr>
        <w:numId w:val="0"/>
      </w:numPr>
      <w:ind w:left="432" w:hanging="432"/>
    </w:pPr>
  </w:style>
  <w:style w:type="character" w:customStyle="1" w:styleId="AnnexChar">
    <w:name w:val="Annex Char"/>
    <w:basedOn w:val="Heading1Char"/>
    <w:link w:val="Annex"/>
    <w:rsid w:val="00575A5F"/>
    <w:rPr>
      <w:rFonts w:asciiTheme="majorHAnsi" w:eastAsiaTheme="majorEastAsia" w:hAnsiTheme="majorHAnsi" w:cstheme="majorBidi"/>
      <w:b/>
      <w:bCs/>
      <w:color w:val="365F91" w:themeColor="accent1" w:themeShade="BF"/>
      <w:sz w:val="28"/>
      <w:szCs w:val="28"/>
    </w:rPr>
  </w:style>
  <w:style w:type="paragraph" w:customStyle="1" w:styleId="Images">
    <w:name w:val="Images"/>
    <w:basedOn w:val="Normal"/>
    <w:link w:val="ImagesChar"/>
    <w:rsid w:val="00392442"/>
    <w:pPr>
      <w:jc w:val="center"/>
    </w:pPr>
    <w:rPr>
      <w:b/>
      <w:color w:val="548DD4" w:themeColor="text2" w:themeTint="99"/>
      <w:sz w:val="20"/>
      <w:szCs w:val="20"/>
    </w:rPr>
  </w:style>
  <w:style w:type="table" w:styleId="TableGrid">
    <w:name w:val="Table Grid"/>
    <w:basedOn w:val="TableNormal"/>
    <w:uiPriority w:val="59"/>
    <w:rsid w:val="009852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magesChar">
    <w:name w:val="Images Char"/>
    <w:basedOn w:val="DefaultParagraphFont"/>
    <w:link w:val="Images"/>
    <w:rsid w:val="00392442"/>
    <w:rPr>
      <w:b/>
      <w:color w:val="548DD4" w:themeColor="text2" w:themeTint="99"/>
      <w:sz w:val="20"/>
      <w:szCs w:val="20"/>
      <w:lang w:val="en-US"/>
    </w:rPr>
  </w:style>
  <w:style w:type="paragraph" w:customStyle="1" w:styleId="Code">
    <w:name w:val="Code"/>
    <w:basedOn w:val="Normal"/>
    <w:link w:val="CodeChar"/>
    <w:rsid w:val="00985285"/>
    <w:pPr>
      <w:spacing w:after="0" w:line="240" w:lineRule="auto"/>
    </w:pPr>
  </w:style>
  <w:style w:type="table" w:styleId="MediumShading1-Accent1">
    <w:name w:val="Medium Shading 1 Accent 1"/>
    <w:basedOn w:val="TableNormal"/>
    <w:uiPriority w:val="63"/>
    <w:rsid w:val="00001E4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CodeChar">
    <w:name w:val="Code Char"/>
    <w:basedOn w:val="DefaultParagraphFont"/>
    <w:link w:val="Code"/>
    <w:rsid w:val="00985285"/>
    <w:rPr>
      <w:lang w:val="en-US"/>
    </w:rPr>
  </w:style>
  <w:style w:type="character" w:customStyle="1" w:styleId="NoSpacingChar">
    <w:name w:val="No Spacing Char"/>
    <w:basedOn w:val="DefaultParagraphFont"/>
    <w:link w:val="NoSpacing"/>
    <w:uiPriority w:val="1"/>
    <w:rsid w:val="00A765E2"/>
  </w:style>
  <w:style w:type="character" w:styleId="Hyperlink">
    <w:name w:val="Hyperlink"/>
    <w:basedOn w:val="DefaultParagraphFont"/>
    <w:uiPriority w:val="99"/>
    <w:unhideWhenUsed/>
    <w:rsid w:val="00B02276"/>
    <w:rPr>
      <w:color w:val="0000FF" w:themeColor="hyperlink"/>
      <w:u w:val="single"/>
    </w:rPr>
  </w:style>
  <w:style w:type="paragraph" w:styleId="Header">
    <w:name w:val="header"/>
    <w:basedOn w:val="Normal"/>
    <w:link w:val="HeaderChar"/>
    <w:uiPriority w:val="99"/>
    <w:unhideWhenUsed/>
    <w:rsid w:val="00A62A76"/>
    <w:pPr>
      <w:tabs>
        <w:tab w:val="center" w:pos="4419"/>
        <w:tab w:val="right" w:pos="8838"/>
      </w:tabs>
      <w:spacing w:after="0" w:line="240" w:lineRule="auto"/>
    </w:pPr>
  </w:style>
  <w:style w:type="character" w:customStyle="1" w:styleId="HeaderChar">
    <w:name w:val="Header Char"/>
    <w:basedOn w:val="DefaultParagraphFont"/>
    <w:link w:val="Header"/>
    <w:uiPriority w:val="99"/>
    <w:rsid w:val="00A62A76"/>
    <w:rPr>
      <w:lang w:val="en-US"/>
    </w:rPr>
  </w:style>
  <w:style w:type="paragraph" w:styleId="Footer">
    <w:name w:val="footer"/>
    <w:basedOn w:val="Normal"/>
    <w:link w:val="FooterChar"/>
    <w:uiPriority w:val="99"/>
    <w:unhideWhenUsed/>
    <w:rsid w:val="00A62A76"/>
    <w:pPr>
      <w:tabs>
        <w:tab w:val="center" w:pos="4419"/>
        <w:tab w:val="right" w:pos="8838"/>
      </w:tabs>
      <w:spacing w:after="0" w:line="240" w:lineRule="auto"/>
    </w:pPr>
  </w:style>
  <w:style w:type="character" w:customStyle="1" w:styleId="FooterChar">
    <w:name w:val="Footer Char"/>
    <w:basedOn w:val="DefaultParagraphFont"/>
    <w:link w:val="Footer"/>
    <w:uiPriority w:val="99"/>
    <w:rsid w:val="00A62A76"/>
    <w:rPr>
      <w:lang w:val="en-US"/>
    </w:rPr>
  </w:style>
  <w:style w:type="table" w:styleId="LightShading-Accent5">
    <w:name w:val="Light Shading Accent 5"/>
    <w:basedOn w:val="TableNormal"/>
    <w:uiPriority w:val="60"/>
    <w:rsid w:val="00B76D7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0170C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0170C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hyperlink" Target="http://logging.apache.org/log4j/"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10-12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BDA3E1BA5E2A742B748480EF07B877F" ma:contentTypeVersion="1" ma:contentTypeDescription="Create a new document." ma:contentTypeScope="" ma:versionID="e085108af11e6d4ce6da3e608c05f713">
  <xsd:schema xmlns:xsd="http://www.w3.org/2001/XMLSchema" xmlns:xs="http://www.w3.org/2001/XMLSchema" xmlns:p="http://schemas.microsoft.com/office/2006/metadata/properties" xmlns:ns1="http://schemas.microsoft.com/sharepoint/v3" xmlns:ns2="0320dc9d-2cdd-41f6-9fc6-6fc371ef8276" targetNamespace="http://schemas.microsoft.com/office/2006/metadata/properties" ma:root="true" ma:fieldsID="a641105982bceed842ed2b32a93ffd8f" ns1:_="" ns2:_="">
    <xsd:import namespace="http://schemas.microsoft.com/sharepoint/v3"/>
    <xsd:import namespace="0320dc9d-2cdd-41f6-9fc6-6fc371ef8276"/>
    <xsd:element name="properties">
      <xsd:complexType>
        <xsd:sequence>
          <xsd:element name="documentManagement">
            <xsd:complexType>
              <xsd:all>
                <xsd:element ref="ns1:PublishingStartDate" minOccurs="0"/>
                <xsd:element ref="ns1:PublishingExpirationDate"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320dc9d-2cdd-41f6-9fc6-6fc371ef8276"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0320dc9d-2cdd-41f6-9fc6-6fc371ef8276">PXXX5T43ZZMH-46-16</_dlc_DocId>
    <_dlc_DocIdUrl xmlns="0320dc9d-2cdd-41f6-9fc6-6fc371ef8276">
      <Url>http://mse-connecteam.dei.uc.pt/sites/DefaultCollection/ConnecTeam/_layouts/DocIdRedir.aspx?ID=PXXX5T43ZZMH-46-16</Url>
      <Description>PXXX5T43ZZMH-46-16</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D92A27-547F-4BE4-B7FB-921CC9F301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320dc9d-2cdd-41f6-9fc6-6fc371ef82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6E2BD8-4D24-47A9-A518-40A0E3481FA0}">
  <ds:schemaRefs>
    <ds:schemaRef ds:uri="http://schemas.microsoft.com/office/2006/metadata/properties"/>
    <ds:schemaRef ds:uri="http://schemas.microsoft.com/office/infopath/2007/PartnerControls"/>
    <ds:schemaRef ds:uri="http://schemas.microsoft.com/sharepoint/v3"/>
    <ds:schemaRef ds:uri="0320dc9d-2cdd-41f6-9fc6-6fc371ef8276"/>
  </ds:schemaRefs>
</ds:datastoreItem>
</file>

<file path=customXml/itemProps4.xml><?xml version="1.0" encoding="utf-8"?>
<ds:datastoreItem xmlns:ds="http://schemas.openxmlformats.org/officeDocument/2006/customXml" ds:itemID="{28FEC656-A0DE-466A-8787-7B303A83E278}">
  <ds:schemaRefs>
    <ds:schemaRef ds:uri="http://schemas.microsoft.com/sharepoint/v3/contenttype/forms"/>
  </ds:schemaRefs>
</ds:datastoreItem>
</file>

<file path=customXml/itemProps5.xml><?xml version="1.0" encoding="utf-8"?>
<ds:datastoreItem xmlns:ds="http://schemas.openxmlformats.org/officeDocument/2006/customXml" ds:itemID="{EBC0FC6A-48C1-47AC-80D7-8732AA8E301C}">
  <ds:schemaRefs>
    <ds:schemaRef ds:uri="http://schemas.microsoft.com/sharepoint/events"/>
  </ds:schemaRefs>
</ds:datastoreItem>
</file>

<file path=customXml/itemProps6.xml><?xml version="1.0" encoding="utf-8"?>
<ds:datastoreItem xmlns:ds="http://schemas.openxmlformats.org/officeDocument/2006/customXml" ds:itemID="{854ADBE0-96CC-4726-91FF-2A24122F8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3</Pages>
  <Words>2671</Words>
  <Characters>15230</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Project #1</vt:lpstr>
    </vt:vector>
  </TitlesOfParts>
  <Company>Novabase</Company>
  <LinksUpToDate>false</LinksUpToDate>
  <CharactersWithSpaces>17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1</dc:title>
  <dc:subject>Enterprise Application Integration</dc:subject>
  <dc:creator>joaofcr</dc:creator>
  <cp:lastModifiedBy>Filipe Dinis Norte</cp:lastModifiedBy>
  <cp:revision>21</cp:revision>
  <dcterms:created xsi:type="dcterms:W3CDTF">2012-10-11T14:24:00Z</dcterms:created>
  <dcterms:modified xsi:type="dcterms:W3CDTF">2012-10-11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DA3E1BA5E2A742B748480EF07B877F</vt:lpwstr>
  </property>
  <property fmtid="{D5CDD505-2E9C-101B-9397-08002B2CF9AE}" pid="3" name="_dlc_DocIdItemGuid">
    <vt:lpwstr>ca9aa647-abd5-4add-9d56-0773ac8069c8</vt:lpwstr>
  </property>
</Properties>
</file>